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241F" w:rsidRDefault="00C8241F">
      <w:pPr>
        <w:spacing w:after="0" w:line="240" w:lineRule="auto"/>
        <w:jc w:val="left"/>
      </w:pPr>
    </w:p>
    <w:p w:rsidR="00515FCC" w:rsidRDefault="00A612C3" w:rsidP="00515FCC">
      <w:pPr>
        <w:spacing w:after="0" w:line="240" w:lineRule="auto"/>
        <w:jc w:val="center"/>
      </w:pPr>
      <w:r>
        <w:rPr>
          <w:noProof/>
        </w:rPr>
        <w:drawing>
          <wp:inline distT="0" distB="0" distL="0" distR="0">
            <wp:extent cx="1981835" cy="1805940"/>
            <wp:effectExtent l="0" t="0" r="0" b="3810"/>
            <wp:docPr id="7" name="Grafik 7" descr="D:\FHB\Dokumente\Wiss_Schreiben_mit_TEX\lyx_thesis_template_FHB\pics\FH-Logo.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FHB\Dokumente\Wiss_Schreiben_mit_TEX\lyx_thesis_template_FHB\pics\FH-Logo.e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835" cy="1805940"/>
                    </a:xfrm>
                    <a:prstGeom prst="rect">
                      <a:avLst/>
                    </a:prstGeom>
                    <a:noFill/>
                    <a:ln>
                      <a:noFill/>
                    </a:ln>
                  </pic:spPr>
                </pic:pic>
              </a:graphicData>
            </a:graphic>
          </wp:inline>
        </w:drawing>
      </w:r>
    </w:p>
    <w:p w:rsidR="00515FCC" w:rsidRDefault="00515FCC">
      <w:pPr>
        <w:spacing w:after="0" w:line="240" w:lineRule="auto"/>
        <w:jc w:val="left"/>
      </w:pPr>
    </w:p>
    <w:p w:rsidR="00515FCC" w:rsidRDefault="00515FCC" w:rsidP="00A612C3">
      <w:pPr>
        <w:spacing w:after="0" w:line="240" w:lineRule="auto"/>
        <w:jc w:val="center"/>
      </w:pPr>
      <w:r>
        <w:t>Fachbereich Informatik und Medien</w:t>
      </w:r>
    </w:p>
    <w:p w:rsidR="00515FCC" w:rsidRDefault="00515FCC" w:rsidP="00A612C3">
      <w:pPr>
        <w:spacing w:after="0" w:line="240" w:lineRule="auto"/>
        <w:jc w:val="center"/>
      </w:pPr>
    </w:p>
    <w:p w:rsidR="00515FCC" w:rsidRDefault="00515FCC" w:rsidP="00A612C3">
      <w:pPr>
        <w:spacing w:after="0" w:line="240" w:lineRule="auto"/>
        <w:jc w:val="center"/>
      </w:pPr>
      <w:r>
        <w:t>Bachelorarbeit</w:t>
      </w:r>
    </w:p>
    <w:p w:rsidR="00515FCC" w:rsidRDefault="00515FCC" w:rsidP="00A612C3">
      <w:pPr>
        <w:spacing w:after="0" w:line="240" w:lineRule="auto"/>
        <w:jc w:val="center"/>
      </w:pPr>
    </w:p>
    <w:p w:rsidR="00515FCC" w:rsidRDefault="00515FCC" w:rsidP="00A612C3">
      <w:pPr>
        <w:spacing w:after="0" w:line="240" w:lineRule="auto"/>
        <w:jc w:val="center"/>
      </w:pPr>
      <w:r>
        <w:t>Entwurf und prototypische Implementierung einer Android-Anwendung zur B</w:t>
      </w:r>
      <w:r>
        <w:t>e</w:t>
      </w:r>
      <w:r>
        <w:t>standsverwaltung und Dokumentation in einem Rechenzentrum</w:t>
      </w:r>
    </w:p>
    <w:p w:rsidR="00515FCC" w:rsidRDefault="00515FCC" w:rsidP="00A612C3">
      <w:pPr>
        <w:spacing w:after="0" w:line="240" w:lineRule="auto"/>
        <w:jc w:val="center"/>
      </w:pPr>
    </w:p>
    <w:p w:rsidR="00515FCC" w:rsidRDefault="00515FCC" w:rsidP="00A612C3">
      <w:pPr>
        <w:spacing w:after="0" w:line="240" w:lineRule="auto"/>
        <w:jc w:val="center"/>
      </w:pPr>
      <w:r>
        <w:t>vorgelegt von:</w:t>
      </w:r>
    </w:p>
    <w:p w:rsidR="00515FCC" w:rsidRDefault="00515FCC" w:rsidP="00A612C3">
      <w:pPr>
        <w:spacing w:after="0" w:line="240" w:lineRule="auto"/>
        <w:jc w:val="center"/>
      </w:pPr>
    </w:p>
    <w:p w:rsidR="00515FCC" w:rsidRDefault="00515FCC" w:rsidP="00A612C3">
      <w:pPr>
        <w:spacing w:after="0" w:line="240" w:lineRule="auto"/>
        <w:jc w:val="center"/>
      </w:pPr>
      <w:r>
        <w:t>Jens Seidemann</w:t>
      </w:r>
    </w:p>
    <w:p w:rsidR="00515FCC" w:rsidRDefault="00D9371D" w:rsidP="00A612C3">
      <w:pPr>
        <w:spacing w:after="0" w:line="240" w:lineRule="auto"/>
        <w:jc w:val="center"/>
      </w:pPr>
      <w:r>
        <w:t>g</w:t>
      </w:r>
      <w:r w:rsidR="00515FCC">
        <w:t>eboren am: 07.04.1986</w:t>
      </w:r>
    </w:p>
    <w:p w:rsidR="00515FCC" w:rsidRDefault="00515FCC" w:rsidP="00A612C3">
      <w:pPr>
        <w:spacing w:after="0" w:line="240" w:lineRule="auto"/>
        <w:jc w:val="center"/>
      </w:pPr>
    </w:p>
    <w:p w:rsidR="00515FCC" w:rsidRDefault="00515FCC" w:rsidP="00A612C3">
      <w:pPr>
        <w:spacing w:after="0" w:line="240" w:lineRule="auto"/>
        <w:jc w:val="center"/>
      </w:pPr>
    </w:p>
    <w:p w:rsidR="00515FCC" w:rsidRDefault="00515FCC" w:rsidP="00A612C3">
      <w:pPr>
        <w:spacing w:after="0" w:line="240" w:lineRule="auto"/>
        <w:jc w:val="center"/>
      </w:pPr>
      <w:r>
        <w:t>zum</w:t>
      </w:r>
    </w:p>
    <w:p w:rsidR="00515FCC" w:rsidRDefault="00515FCC" w:rsidP="00A612C3">
      <w:pPr>
        <w:spacing w:after="0" w:line="240" w:lineRule="auto"/>
        <w:jc w:val="center"/>
      </w:pPr>
      <w:r>
        <w:t>Erlangen</w:t>
      </w:r>
      <w:r w:rsidR="00D9371D">
        <w:t xml:space="preserve"> </w:t>
      </w:r>
      <w:r>
        <w:t>des akademischen Grades</w:t>
      </w:r>
    </w:p>
    <w:p w:rsidR="00515FCC" w:rsidRDefault="00515FCC" w:rsidP="00A612C3">
      <w:pPr>
        <w:spacing w:after="0" w:line="240" w:lineRule="auto"/>
        <w:jc w:val="center"/>
      </w:pPr>
    </w:p>
    <w:p w:rsidR="00515FCC" w:rsidRPr="00A612C3" w:rsidRDefault="00515FCC" w:rsidP="00A612C3">
      <w:pPr>
        <w:spacing w:after="0" w:line="240" w:lineRule="auto"/>
        <w:jc w:val="center"/>
        <w:rPr>
          <w:b/>
        </w:rPr>
      </w:pPr>
      <w:r w:rsidRPr="00A612C3">
        <w:rPr>
          <w:b/>
        </w:rPr>
        <w:t>BACHELOR OF SCIENCE</w:t>
      </w:r>
    </w:p>
    <w:p w:rsidR="00515FCC" w:rsidRDefault="00515FCC" w:rsidP="00A612C3">
      <w:pPr>
        <w:spacing w:after="0" w:line="240" w:lineRule="auto"/>
        <w:jc w:val="center"/>
      </w:pPr>
      <w:r w:rsidRPr="00A612C3">
        <w:rPr>
          <w:b/>
        </w:rPr>
        <w:t>(</w:t>
      </w:r>
      <w:proofErr w:type="spellStart"/>
      <w:r w:rsidRPr="00A612C3">
        <w:rPr>
          <w:b/>
        </w:rPr>
        <w:t>B.Sc</w:t>
      </w:r>
      <w:proofErr w:type="spellEnd"/>
      <w:r w:rsidRPr="00A612C3">
        <w:rPr>
          <w:b/>
        </w:rPr>
        <w:t>.)</w:t>
      </w:r>
    </w:p>
    <w:p w:rsidR="00515FCC" w:rsidRDefault="00515FCC" w:rsidP="00A612C3">
      <w:pPr>
        <w:spacing w:after="0" w:line="240" w:lineRule="auto"/>
        <w:jc w:val="center"/>
      </w:pPr>
    </w:p>
    <w:p w:rsidR="00515FCC" w:rsidRDefault="00515FCC" w:rsidP="00A612C3">
      <w:pPr>
        <w:spacing w:after="0" w:line="240" w:lineRule="auto"/>
        <w:jc w:val="center"/>
      </w:pPr>
      <w:r>
        <w:t xml:space="preserve">Erstbetreuer: </w:t>
      </w:r>
      <w:r w:rsidR="00A612C3">
        <w:tab/>
      </w:r>
      <w:r w:rsidR="00A612C3">
        <w:tab/>
      </w:r>
      <w:r>
        <w:t xml:space="preserve">Prof. </w:t>
      </w:r>
      <w:r w:rsidR="00A612C3">
        <w:t>Dr.-Ing. Thomas Preuss</w:t>
      </w:r>
    </w:p>
    <w:p w:rsidR="00A612C3" w:rsidRDefault="00A612C3" w:rsidP="00D9371D">
      <w:pPr>
        <w:spacing w:after="0" w:line="240" w:lineRule="auto"/>
      </w:pPr>
      <w:r>
        <w:t>Zweitbetreuer:</w:t>
      </w:r>
      <w:r>
        <w:tab/>
        <w:t xml:space="preserve">Dr. Thomas </w:t>
      </w:r>
      <w:proofErr w:type="spellStart"/>
      <w:r>
        <w:t>Streubel</w:t>
      </w:r>
      <w:proofErr w:type="spellEnd"/>
    </w:p>
    <w:p w:rsidR="00515FCC" w:rsidRDefault="00515FCC">
      <w:pPr>
        <w:spacing w:after="0" w:line="240" w:lineRule="auto"/>
        <w:jc w:val="left"/>
      </w:pPr>
    </w:p>
    <w:p w:rsidR="00694742" w:rsidRDefault="00694742">
      <w:pPr>
        <w:spacing w:after="0" w:line="240" w:lineRule="auto"/>
        <w:jc w:val="left"/>
      </w:pPr>
      <w:r>
        <w:br w:type="page"/>
      </w:r>
    </w:p>
    <w:p w:rsidR="00694742" w:rsidRDefault="00694742">
      <w:pPr>
        <w:spacing w:after="0" w:line="240" w:lineRule="auto"/>
        <w:jc w:val="left"/>
      </w:pPr>
      <w:r>
        <w:lastRenderedPageBreak/>
        <w:br w:type="page"/>
      </w:r>
    </w:p>
    <w:p w:rsidR="00D9371D" w:rsidRDefault="00D9371D" w:rsidP="00D9371D">
      <w:proofErr w:type="spellStart"/>
      <w:r>
        <w:lastRenderedPageBreak/>
        <w:t>Selbstständigkeitserklärung</w:t>
      </w:r>
      <w:proofErr w:type="spellEnd"/>
    </w:p>
    <w:p w:rsidR="00D9371D" w:rsidRDefault="00D9371D" w:rsidP="00D9371D">
      <w:pPr>
        <w:jc w:val="left"/>
      </w:pPr>
      <w:r>
        <w:t>Hiermit erkläre ich, dass ich die vorliegende Arbeit zum Thema</w:t>
      </w:r>
    </w:p>
    <w:p w:rsidR="00D9371D" w:rsidRDefault="00D9371D" w:rsidP="00D9371D">
      <w:pPr>
        <w:spacing w:after="0" w:line="240" w:lineRule="auto"/>
        <w:jc w:val="left"/>
      </w:pPr>
      <w:r>
        <w:t>Entwurf und prototypische Implementierung einer Android-Anwendung zur B</w:t>
      </w:r>
      <w:r>
        <w:t>e</w:t>
      </w:r>
      <w:r>
        <w:t>standsverwaltung und Dokumentation in einem Rechenzentrum</w:t>
      </w:r>
    </w:p>
    <w:p w:rsidR="00D9371D" w:rsidRDefault="00D9371D" w:rsidP="00D9371D">
      <w:pPr>
        <w:spacing w:after="0" w:line="240" w:lineRule="auto"/>
        <w:jc w:val="left"/>
      </w:pPr>
    </w:p>
    <w:p w:rsidR="00D9371D" w:rsidRDefault="00D9371D" w:rsidP="00D9371D">
      <w:pPr>
        <w:jc w:val="left"/>
      </w:pPr>
      <w:r>
        <w:t>selbstständig verfasst und keine anderen als die angegebenen Quellen und Hilfsmittel benutzt sowie Zitate kenntlich gemacht habe. Die Arbeit wurde in di</w:t>
      </w:r>
      <w:r>
        <w:t>e</w:t>
      </w:r>
      <w:r>
        <w:t>ser</w:t>
      </w:r>
      <w:r w:rsidR="00737A6E">
        <w:t xml:space="preserve"> </w:t>
      </w:r>
      <w:r>
        <w:t>oder ähnlicher Form noch keiner anderen Prüfungsbehörde vorgelegt.</w:t>
      </w:r>
    </w:p>
    <w:p w:rsidR="00D9371D" w:rsidRDefault="00D9371D" w:rsidP="00D9371D">
      <w:pPr>
        <w:jc w:val="left"/>
      </w:pPr>
      <w:r>
        <w:t>Brandenburg an der Havel, 21.08.2011</w:t>
      </w:r>
    </w:p>
    <w:p w:rsidR="00694742" w:rsidRDefault="00D9371D" w:rsidP="00D9371D">
      <w:pPr>
        <w:jc w:val="left"/>
      </w:pPr>
      <w:r>
        <w:t>Jens Seidemann</w:t>
      </w:r>
      <w:r w:rsidR="00694742">
        <w:br w:type="page"/>
      </w:r>
    </w:p>
    <w:p w:rsidR="00694742" w:rsidRDefault="00694742">
      <w:pPr>
        <w:spacing w:after="0" w:line="240" w:lineRule="auto"/>
        <w:jc w:val="left"/>
      </w:pPr>
      <w:r>
        <w:lastRenderedPageBreak/>
        <w:br w:type="page"/>
      </w:r>
    </w:p>
    <w:p w:rsidR="00694742" w:rsidRDefault="00694742">
      <w:pPr>
        <w:spacing w:after="0" w:line="240" w:lineRule="auto"/>
        <w:jc w:val="left"/>
      </w:pPr>
      <w:r>
        <w:lastRenderedPageBreak/>
        <w:t>Danksagung</w:t>
      </w:r>
      <w:r w:rsidR="00B557C2">
        <w:br w:type="page"/>
      </w:r>
      <w:r>
        <w:lastRenderedPageBreak/>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Default="00C50637" w:rsidP="00F52E44">
      <w:pPr>
        <w:rPr>
          <w:lang w:val="en-US"/>
        </w:rPr>
      </w:pPr>
      <w:r w:rsidRPr="00C70B7E">
        <w:rPr>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Der </w:t>
      </w:r>
      <w:proofErr w:type="spellStart"/>
      <w:r w:rsidR="00C70B7E"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w:t>
      </w:r>
      <w:r w:rsidR="000E0FA6" w:rsidRPr="000E0FA6">
        <w:rPr>
          <w:rStyle w:val="hps"/>
          <w:rFonts w:cs="Arial"/>
          <w:color w:val="333333"/>
          <w:shd w:val="clear" w:color="auto" w:fill="F5F5F5"/>
          <w:lang w:val="en-US"/>
        </w:rPr>
        <w:t>n</w:t>
      </w:r>
      <w:r w:rsidR="000E0FA6" w:rsidRPr="000E0FA6">
        <w:rPr>
          <w:rStyle w:val="hps"/>
          <w:rFonts w:cs="Arial"/>
          <w:color w:val="333333"/>
          <w:shd w:val="clear" w:color="auto" w:fill="F5F5F5"/>
          <w:lang w:val="en-US"/>
        </w:rPr>
        <w:t>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B35109" w:rsidRDefault="00714B1D">
          <w:pPr>
            <w:pStyle w:val="Verzeichnis1"/>
            <w:tabs>
              <w:tab w:val="left" w:pos="440"/>
              <w:tab w:val="right" w:leader="dot" w:pos="7927"/>
            </w:tabs>
            <w:rPr>
              <w:rFonts w:eastAsiaTheme="minorEastAsia" w:cstheme="minorBidi"/>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37579" w:history="1">
            <w:r w:rsidR="00B35109" w:rsidRPr="008E59BA">
              <w:rPr>
                <w:rStyle w:val="Hyperlink"/>
                <w:noProof/>
              </w:rPr>
              <w:t>1.</w:t>
            </w:r>
            <w:r w:rsidR="00B35109">
              <w:rPr>
                <w:rFonts w:eastAsiaTheme="minorEastAsia" w:cstheme="minorBidi"/>
                <w:b w:val="0"/>
                <w:bCs w:val="0"/>
                <w:noProof/>
                <w:sz w:val="22"/>
                <w:szCs w:val="22"/>
              </w:rPr>
              <w:tab/>
            </w:r>
            <w:r w:rsidR="00B35109" w:rsidRPr="008E59BA">
              <w:rPr>
                <w:rStyle w:val="Hyperlink"/>
                <w:noProof/>
              </w:rPr>
              <w:t>Einleitung</w:t>
            </w:r>
            <w:r w:rsidR="00B35109">
              <w:rPr>
                <w:noProof/>
                <w:webHidden/>
              </w:rPr>
              <w:tab/>
            </w:r>
            <w:r w:rsidR="00B35109">
              <w:rPr>
                <w:noProof/>
                <w:webHidden/>
              </w:rPr>
              <w:fldChar w:fldCharType="begin"/>
            </w:r>
            <w:r w:rsidR="00B35109">
              <w:rPr>
                <w:noProof/>
                <w:webHidden/>
              </w:rPr>
              <w:instrText xml:space="preserve"> PAGEREF _Toc301637579 \h </w:instrText>
            </w:r>
            <w:r w:rsidR="00B35109">
              <w:rPr>
                <w:noProof/>
                <w:webHidden/>
              </w:rPr>
            </w:r>
            <w:r w:rsidR="00B35109">
              <w:rPr>
                <w:noProof/>
                <w:webHidden/>
              </w:rPr>
              <w:fldChar w:fldCharType="separate"/>
            </w:r>
            <w:r w:rsidR="00B35109">
              <w:rPr>
                <w:noProof/>
                <w:webHidden/>
              </w:rPr>
              <w:t>11</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0" w:history="1">
            <w:r w:rsidR="00B35109" w:rsidRPr="008E59BA">
              <w:rPr>
                <w:rStyle w:val="Hyperlink"/>
                <w:noProof/>
              </w:rPr>
              <w:t>1.1.</w:t>
            </w:r>
            <w:r w:rsidR="00B35109">
              <w:rPr>
                <w:rFonts w:eastAsiaTheme="minorEastAsia" w:cstheme="minorBidi"/>
                <w:i w:val="0"/>
                <w:iCs w:val="0"/>
                <w:noProof/>
                <w:sz w:val="22"/>
                <w:szCs w:val="22"/>
              </w:rPr>
              <w:tab/>
            </w:r>
            <w:r w:rsidR="00B35109" w:rsidRPr="008E59BA">
              <w:rPr>
                <w:rStyle w:val="Hyperlink"/>
                <w:noProof/>
              </w:rPr>
              <w:t>Motivation</w:t>
            </w:r>
            <w:r w:rsidR="00B35109">
              <w:rPr>
                <w:noProof/>
                <w:webHidden/>
              </w:rPr>
              <w:tab/>
            </w:r>
            <w:r w:rsidR="00B35109">
              <w:rPr>
                <w:noProof/>
                <w:webHidden/>
              </w:rPr>
              <w:fldChar w:fldCharType="begin"/>
            </w:r>
            <w:r w:rsidR="00B35109">
              <w:rPr>
                <w:noProof/>
                <w:webHidden/>
              </w:rPr>
              <w:instrText xml:space="preserve"> PAGEREF _Toc301637580 \h </w:instrText>
            </w:r>
            <w:r w:rsidR="00B35109">
              <w:rPr>
                <w:noProof/>
                <w:webHidden/>
              </w:rPr>
            </w:r>
            <w:r w:rsidR="00B35109">
              <w:rPr>
                <w:noProof/>
                <w:webHidden/>
              </w:rPr>
              <w:fldChar w:fldCharType="separate"/>
            </w:r>
            <w:r w:rsidR="00B35109">
              <w:rPr>
                <w:noProof/>
                <w:webHidden/>
              </w:rPr>
              <w:t>11</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1" w:history="1">
            <w:r w:rsidR="00B35109" w:rsidRPr="008E59BA">
              <w:rPr>
                <w:rStyle w:val="Hyperlink"/>
                <w:noProof/>
              </w:rPr>
              <w:t>1.2.</w:t>
            </w:r>
            <w:r w:rsidR="00B35109">
              <w:rPr>
                <w:rFonts w:eastAsiaTheme="minorEastAsia" w:cstheme="minorBidi"/>
                <w:i w:val="0"/>
                <w:iCs w:val="0"/>
                <w:noProof/>
                <w:sz w:val="22"/>
                <w:szCs w:val="22"/>
              </w:rPr>
              <w:tab/>
            </w:r>
            <w:r w:rsidR="00B35109" w:rsidRPr="008E59BA">
              <w:rPr>
                <w:rStyle w:val="Hyperlink"/>
                <w:noProof/>
              </w:rPr>
              <w:t>Aufgabenstellung und Abgrenzung</w:t>
            </w:r>
            <w:r w:rsidR="00B35109">
              <w:rPr>
                <w:noProof/>
                <w:webHidden/>
              </w:rPr>
              <w:tab/>
            </w:r>
            <w:r w:rsidR="00B35109">
              <w:rPr>
                <w:noProof/>
                <w:webHidden/>
              </w:rPr>
              <w:fldChar w:fldCharType="begin"/>
            </w:r>
            <w:r w:rsidR="00B35109">
              <w:rPr>
                <w:noProof/>
                <w:webHidden/>
              </w:rPr>
              <w:instrText xml:space="preserve"> PAGEREF _Toc301637581 \h </w:instrText>
            </w:r>
            <w:r w:rsidR="00B35109">
              <w:rPr>
                <w:noProof/>
                <w:webHidden/>
              </w:rPr>
            </w:r>
            <w:r w:rsidR="00B35109">
              <w:rPr>
                <w:noProof/>
                <w:webHidden/>
              </w:rPr>
              <w:fldChar w:fldCharType="separate"/>
            </w:r>
            <w:r w:rsidR="00B35109">
              <w:rPr>
                <w:noProof/>
                <w:webHidden/>
              </w:rPr>
              <w:t>12</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2" w:history="1">
            <w:r w:rsidR="00B35109" w:rsidRPr="008E59BA">
              <w:rPr>
                <w:rStyle w:val="Hyperlink"/>
                <w:noProof/>
              </w:rPr>
              <w:t>1.3.</w:t>
            </w:r>
            <w:r w:rsidR="00B35109">
              <w:rPr>
                <w:rFonts w:eastAsiaTheme="minorEastAsia" w:cstheme="minorBidi"/>
                <w:i w:val="0"/>
                <w:iCs w:val="0"/>
                <w:noProof/>
                <w:sz w:val="22"/>
                <w:szCs w:val="22"/>
              </w:rPr>
              <w:tab/>
            </w:r>
            <w:r w:rsidR="00B35109" w:rsidRPr="008E59BA">
              <w:rPr>
                <w:rStyle w:val="Hyperlink"/>
                <w:noProof/>
              </w:rPr>
              <w:t>Aufbau und Methodik</w:t>
            </w:r>
            <w:r w:rsidR="00B35109">
              <w:rPr>
                <w:noProof/>
                <w:webHidden/>
              </w:rPr>
              <w:tab/>
            </w:r>
            <w:r w:rsidR="00B35109">
              <w:rPr>
                <w:noProof/>
                <w:webHidden/>
              </w:rPr>
              <w:fldChar w:fldCharType="begin"/>
            </w:r>
            <w:r w:rsidR="00B35109">
              <w:rPr>
                <w:noProof/>
                <w:webHidden/>
              </w:rPr>
              <w:instrText xml:space="preserve"> PAGEREF _Toc301637582 \h </w:instrText>
            </w:r>
            <w:r w:rsidR="00B35109">
              <w:rPr>
                <w:noProof/>
                <w:webHidden/>
              </w:rPr>
            </w:r>
            <w:r w:rsidR="00B35109">
              <w:rPr>
                <w:noProof/>
                <w:webHidden/>
              </w:rPr>
              <w:fldChar w:fldCharType="separate"/>
            </w:r>
            <w:r w:rsidR="00B35109">
              <w:rPr>
                <w:noProof/>
                <w:webHidden/>
              </w:rPr>
              <w:t>12</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583" w:history="1">
            <w:r w:rsidR="00B35109" w:rsidRPr="008E59BA">
              <w:rPr>
                <w:rStyle w:val="Hyperlink"/>
                <w:noProof/>
              </w:rPr>
              <w:t>2.</w:t>
            </w:r>
            <w:r w:rsidR="00B35109">
              <w:rPr>
                <w:rFonts w:eastAsiaTheme="minorEastAsia" w:cstheme="minorBidi"/>
                <w:b w:val="0"/>
                <w:bCs w:val="0"/>
                <w:noProof/>
                <w:sz w:val="22"/>
                <w:szCs w:val="22"/>
              </w:rPr>
              <w:tab/>
            </w:r>
            <w:r w:rsidR="00B35109" w:rsidRPr="008E59BA">
              <w:rPr>
                <w:rStyle w:val="Hyperlink"/>
                <w:noProof/>
              </w:rPr>
              <w:t>Theoretische Vorbetrachtung</w:t>
            </w:r>
            <w:r w:rsidR="00B35109">
              <w:rPr>
                <w:noProof/>
                <w:webHidden/>
              </w:rPr>
              <w:tab/>
            </w:r>
            <w:r w:rsidR="00B35109">
              <w:rPr>
                <w:noProof/>
                <w:webHidden/>
              </w:rPr>
              <w:fldChar w:fldCharType="begin"/>
            </w:r>
            <w:r w:rsidR="00B35109">
              <w:rPr>
                <w:noProof/>
                <w:webHidden/>
              </w:rPr>
              <w:instrText xml:space="preserve"> PAGEREF _Toc301637583 \h </w:instrText>
            </w:r>
            <w:r w:rsidR="00B35109">
              <w:rPr>
                <w:noProof/>
                <w:webHidden/>
              </w:rPr>
            </w:r>
            <w:r w:rsidR="00B35109">
              <w:rPr>
                <w:noProof/>
                <w:webHidden/>
              </w:rPr>
              <w:fldChar w:fldCharType="separate"/>
            </w:r>
            <w:r w:rsidR="00B35109">
              <w:rPr>
                <w:noProof/>
                <w:webHidden/>
              </w:rPr>
              <w:t>15</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4" w:history="1">
            <w:r w:rsidR="00B35109" w:rsidRPr="008E59BA">
              <w:rPr>
                <w:rStyle w:val="Hyperlink"/>
                <w:noProof/>
              </w:rPr>
              <w:t>2.1.</w:t>
            </w:r>
            <w:r w:rsidR="00B35109">
              <w:rPr>
                <w:rFonts w:eastAsiaTheme="minorEastAsia" w:cstheme="minorBidi"/>
                <w:i w:val="0"/>
                <w:iCs w:val="0"/>
                <w:noProof/>
                <w:sz w:val="22"/>
                <w:szCs w:val="22"/>
              </w:rPr>
              <w:tab/>
            </w:r>
            <w:r w:rsidR="00B35109" w:rsidRPr="008E59BA">
              <w:rPr>
                <w:rStyle w:val="Hyperlink"/>
                <w:noProof/>
              </w:rPr>
              <w:t>Web-Service</w:t>
            </w:r>
            <w:r w:rsidR="00B35109">
              <w:rPr>
                <w:noProof/>
                <w:webHidden/>
              </w:rPr>
              <w:tab/>
            </w:r>
            <w:r w:rsidR="00B35109">
              <w:rPr>
                <w:noProof/>
                <w:webHidden/>
              </w:rPr>
              <w:fldChar w:fldCharType="begin"/>
            </w:r>
            <w:r w:rsidR="00B35109">
              <w:rPr>
                <w:noProof/>
                <w:webHidden/>
              </w:rPr>
              <w:instrText xml:space="preserve"> PAGEREF _Toc301637584 \h </w:instrText>
            </w:r>
            <w:r w:rsidR="00B35109">
              <w:rPr>
                <w:noProof/>
                <w:webHidden/>
              </w:rPr>
            </w:r>
            <w:r w:rsidR="00B35109">
              <w:rPr>
                <w:noProof/>
                <w:webHidden/>
              </w:rPr>
              <w:fldChar w:fldCharType="separate"/>
            </w:r>
            <w:r w:rsidR="00B35109">
              <w:rPr>
                <w:noProof/>
                <w:webHidden/>
              </w:rPr>
              <w:t>15</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5" w:history="1">
            <w:r w:rsidR="00B35109" w:rsidRPr="008E59BA">
              <w:rPr>
                <w:rStyle w:val="Hyperlink"/>
                <w:noProof/>
              </w:rPr>
              <w:t>2.2.</w:t>
            </w:r>
            <w:r w:rsidR="00B35109">
              <w:rPr>
                <w:rFonts w:eastAsiaTheme="minorEastAsia" w:cstheme="minorBidi"/>
                <w:i w:val="0"/>
                <w:iCs w:val="0"/>
                <w:noProof/>
                <w:sz w:val="22"/>
                <w:szCs w:val="22"/>
              </w:rPr>
              <w:tab/>
            </w:r>
            <w:r w:rsidR="00B35109" w:rsidRPr="008E59BA">
              <w:rPr>
                <w:rStyle w:val="Hyperlink"/>
                <w:noProof/>
              </w:rPr>
              <w:t>Zielplattform Android</w:t>
            </w:r>
            <w:r w:rsidR="00B35109">
              <w:rPr>
                <w:noProof/>
                <w:webHidden/>
              </w:rPr>
              <w:tab/>
            </w:r>
            <w:r w:rsidR="00B35109">
              <w:rPr>
                <w:noProof/>
                <w:webHidden/>
              </w:rPr>
              <w:fldChar w:fldCharType="begin"/>
            </w:r>
            <w:r w:rsidR="00B35109">
              <w:rPr>
                <w:noProof/>
                <w:webHidden/>
              </w:rPr>
              <w:instrText xml:space="preserve"> PAGEREF _Toc301637585 \h </w:instrText>
            </w:r>
            <w:r w:rsidR="00B35109">
              <w:rPr>
                <w:noProof/>
                <w:webHidden/>
              </w:rPr>
            </w:r>
            <w:r w:rsidR="00B35109">
              <w:rPr>
                <w:noProof/>
                <w:webHidden/>
              </w:rPr>
              <w:fldChar w:fldCharType="separate"/>
            </w:r>
            <w:r w:rsidR="00B35109">
              <w:rPr>
                <w:noProof/>
                <w:webHidden/>
              </w:rPr>
              <w:t>17</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86" w:history="1">
            <w:r w:rsidR="00B35109" w:rsidRPr="008E59BA">
              <w:rPr>
                <w:rStyle w:val="Hyperlink"/>
                <w:noProof/>
              </w:rPr>
              <w:t>2.3.</w:t>
            </w:r>
            <w:r w:rsidR="00B35109">
              <w:rPr>
                <w:rFonts w:eastAsiaTheme="minorEastAsia" w:cstheme="minorBidi"/>
                <w:i w:val="0"/>
                <w:iCs w:val="0"/>
                <w:noProof/>
                <w:sz w:val="22"/>
                <w:szCs w:val="22"/>
              </w:rPr>
              <w:tab/>
            </w:r>
            <w:r w:rsidR="00B35109" w:rsidRPr="008E59BA">
              <w:rPr>
                <w:rStyle w:val="Hyperlink"/>
                <w:noProof/>
              </w:rPr>
              <w:t>Software-Tests</w:t>
            </w:r>
            <w:r w:rsidR="00B35109">
              <w:rPr>
                <w:noProof/>
                <w:webHidden/>
              </w:rPr>
              <w:tab/>
            </w:r>
            <w:r w:rsidR="00B35109">
              <w:rPr>
                <w:noProof/>
                <w:webHidden/>
              </w:rPr>
              <w:fldChar w:fldCharType="begin"/>
            </w:r>
            <w:r w:rsidR="00B35109">
              <w:rPr>
                <w:noProof/>
                <w:webHidden/>
              </w:rPr>
              <w:instrText xml:space="preserve"> PAGEREF _Toc301637586 \h </w:instrText>
            </w:r>
            <w:r w:rsidR="00B35109">
              <w:rPr>
                <w:noProof/>
                <w:webHidden/>
              </w:rPr>
            </w:r>
            <w:r w:rsidR="00B35109">
              <w:rPr>
                <w:noProof/>
                <w:webHidden/>
              </w:rPr>
              <w:fldChar w:fldCharType="separate"/>
            </w:r>
            <w:r w:rsidR="00B35109">
              <w:rPr>
                <w:noProof/>
                <w:webHidden/>
              </w:rPr>
              <w:t>17</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587" w:history="1">
            <w:r w:rsidR="00B35109" w:rsidRPr="008E59BA">
              <w:rPr>
                <w:rStyle w:val="Hyperlink"/>
                <w:noProof/>
              </w:rPr>
              <w:t>2.3.1.</w:t>
            </w:r>
            <w:r w:rsidR="00B35109">
              <w:rPr>
                <w:rFonts w:eastAsiaTheme="minorEastAsia" w:cstheme="minorBidi"/>
                <w:noProof/>
                <w:sz w:val="22"/>
                <w:szCs w:val="22"/>
              </w:rPr>
              <w:tab/>
            </w:r>
            <w:r w:rsidR="00B35109" w:rsidRPr="008E59BA">
              <w:rPr>
                <w:rStyle w:val="Hyperlink"/>
                <w:noProof/>
              </w:rPr>
              <w:t>Einführung</w:t>
            </w:r>
            <w:r w:rsidR="00B35109">
              <w:rPr>
                <w:noProof/>
                <w:webHidden/>
              </w:rPr>
              <w:tab/>
            </w:r>
            <w:r w:rsidR="00B35109">
              <w:rPr>
                <w:noProof/>
                <w:webHidden/>
              </w:rPr>
              <w:fldChar w:fldCharType="begin"/>
            </w:r>
            <w:r w:rsidR="00B35109">
              <w:rPr>
                <w:noProof/>
                <w:webHidden/>
              </w:rPr>
              <w:instrText xml:space="preserve"> PAGEREF _Toc301637587 \h </w:instrText>
            </w:r>
            <w:r w:rsidR="00B35109">
              <w:rPr>
                <w:noProof/>
                <w:webHidden/>
              </w:rPr>
            </w:r>
            <w:r w:rsidR="00B35109">
              <w:rPr>
                <w:noProof/>
                <w:webHidden/>
              </w:rPr>
              <w:fldChar w:fldCharType="separate"/>
            </w:r>
            <w:r w:rsidR="00B35109">
              <w:rPr>
                <w:noProof/>
                <w:webHidden/>
              </w:rPr>
              <w:t>17</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588" w:history="1">
            <w:r w:rsidR="00B35109" w:rsidRPr="008E59BA">
              <w:rPr>
                <w:rStyle w:val="Hyperlink"/>
                <w:noProof/>
              </w:rPr>
              <w:t>2.3.2.</w:t>
            </w:r>
            <w:r w:rsidR="00B35109">
              <w:rPr>
                <w:rFonts w:eastAsiaTheme="minorEastAsia" w:cstheme="minorBidi"/>
                <w:noProof/>
                <w:sz w:val="22"/>
                <w:szCs w:val="22"/>
              </w:rPr>
              <w:tab/>
            </w:r>
            <w:r w:rsidR="00B35109" w:rsidRPr="008E59BA">
              <w:rPr>
                <w:rStyle w:val="Hyperlink"/>
                <w:noProof/>
              </w:rPr>
              <w:t>JUnit-Framework</w:t>
            </w:r>
            <w:r w:rsidR="00B35109">
              <w:rPr>
                <w:noProof/>
                <w:webHidden/>
              </w:rPr>
              <w:tab/>
            </w:r>
            <w:r w:rsidR="00B35109">
              <w:rPr>
                <w:noProof/>
                <w:webHidden/>
              </w:rPr>
              <w:fldChar w:fldCharType="begin"/>
            </w:r>
            <w:r w:rsidR="00B35109">
              <w:rPr>
                <w:noProof/>
                <w:webHidden/>
              </w:rPr>
              <w:instrText xml:space="preserve"> PAGEREF _Toc301637588 \h </w:instrText>
            </w:r>
            <w:r w:rsidR="00B35109">
              <w:rPr>
                <w:noProof/>
                <w:webHidden/>
              </w:rPr>
            </w:r>
            <w:r w:rsidR="00B35109">
              <w:rPr>
                <w:noProof/>
                <w:webHidden/>
              </w:rPr>
              <w:fldChar w:fldCharType="separate"/>
            </w:r>
            <w:r w:rsidR="00B35109">
              <w:rPr>
                <w:noProof/>
                <w:webHidden/>
              </w:rPr>
              <w:t>19</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589" w:history="1">
            <w:r w:rsidR="00B35109" w:rsidRPr="008E59BA">
              <w:rPr>
                <w:rStyle w:val="Hyperlink"/>
                <w:noProof/>
              </w:rPr>
              <w:t>2.3.3.</w:t>
            </w:r>
            <w:r w:rsidR="00B35109">
              <w:rPr>
                <w:rFonts w:eastAsiaTheme="minorEastAsia" w:cstheme="minorBidi"/>
                <w:noProof/>
                <w:sz w:val="22"/>
                <w:szCs w:val="22"/>
              </w:rPr>
              <w:tab/>
            </w:r>
            <w:r w:rsidR="00B35109" w:rsidRPr="008E59BA">
              <w:rPr>
                <w:rStyle w:val="Hyperlink"/>
                <w:noProof/>
              </w:rPr>
              <w:t>Testen in Android</w:t>
            </w:r>
            <w:r w:rsidR="00B35109">
              <w:rPr>
                <w:noProof/>
                <w:webHidden/>
              </w:rPr>
              <w:tab/>
            </w:r>
            <w:r w:rsidR="00B35109">
              <w:rPr>
                <w:noProof/>
                <w:webHidden/>
              </w:rPr>
              <w:fldChar w:fldCharType="begin"/>
            </w:r>
            <w:r w:rsidR="00B35109">
              <w:rPr>
                <w:noProof/>
                <w:webHidden/>
              </w:rPr>
              <w:instrText xml:space="preserve"> PAGEREF _Toc301637589 \h </w:instrText>
            </w:r>
            <w:r w:rsidR="00B35109">
              <w:rPr>
                <w:noProof/>
                <w:webHidden/>
              </w:rPr>
            </w:r>
            <w:r w:rsidR="00B35109">
              <w:rPr>
                <w:noProof/>
                <w:webHidden/>
              </w:rPr>
              <w:fldChar w:fldCharType="separate"/>
            </w:r>
            <w:r w:rsidR="00B35109">
              <w:rPr>
                <w:noProof/>
                <w:webHidden/>
              </w:rPr>
              <w:t>21</w:t>
            </w:r>
            <w:r w:rsidR="00B35109">
              <w:rPr>
                <w:noProof/>
                <w:webHidden/>
              </w:rPr>
              <w:fldChar w:fldCharType="end"/>
            </w:r>
          </w:hyperlink>
        </w:p>
        <w:p w:rsidR="00B35109" w:rsidRDefault="00D07AEA">
          <w:pPr>
            <w:pStyle w:val="Verzeichnis4"/>
            <w:tabs>
              <w:tab w:val="left" w:pos="1540"/>
              <w:tab w:val="right" w:leader="dot" w:pos="7927"/>
            </w:tabs>
            <w:rPr>
              <w:rFonts w:eastAsiaTheme="minorEastAsia" w:cstheme="minorBidi"/>
              <w:noProof/>
              <w:sz w:val="22"/>
              <w:szCs w:val="22"/>
            </w:rPr>
          </w:pPr>
          <w:hyperlink w:anchor="_Toc301637590" w:history="1">
            <w:r w:rsidR="00B35109" w:rsidRPr="008E59BA">
              <w:rPr>
                <w:rStyle w:val="Hyperlink"/>
                <w:noProof/>
              </w:rPr>
              <w:t>2.3.3.1.</w:t>
            </w:r>
            <w:r w:rsidR="00B35109">
              <w:rPr>
                <w:rFonts w:eastAsiaTheme="minorEastAsia" w:cstheme="minorBidi"/>
                <w:noProof/>
                <w:sz w:val="22"/>
                <w:szCs w:val="22"/>
              </w:rPr>
              <w:tab/>
            </w:r>
            <w:r w:rsidR="00B35109" w:rsidRPr="008E59BA">
              <w:rPr>
                <w:rStyle w:val="Hyperlink"/>
                <w:noProof/>
              </w:rPr>
              <w:t>Grundlagen</w:t>
            </w:r>
            <w:r w:rsidR="00B35109">
              <w:rPr>
                <w:noProof/>
                <w:webHidden/>
              </w:rPr>
              <w:tab/>
            </w:r>
            <w:r w:rsidR="00B35109">
              <w:rPr>
                <w:noProof/>
                <w:webHidden/>
              </w:rPr>
              <w:fldChar w:fldCharType="begin"/>
            </w:r>
            <w:r w:rsidR="00B35109">
              <w:rPr>
                <w:noProof/>
                <w:webHidden/>
              </w:rPr>
              <w:instrText xml:space="preserve"> PAGEREF _Toc301637590 \h </w:instrText>
            </w:r>
            <w:r w:rsidR="00B35109">
              <w:rPr>
                <w:noProof/>
                <w:webHidden/>
              </w:rPr>
            </w:r>
            <w:r w:rsidR="00B35109">
              <w:rPr>
                <w:noProof/>
                <w:webHidden/>
              </w:rPr>
              <w:fldChar w:fldCharType="separate"/>
            </w:r>
            <w:r w:rsidR="00B35109">
              <w:rPr>
                <w:noProof/>
                <w:webHidden/>
              </w:rPr>
              <w:t>21</w:t>
            </w:r>
            <w:r w:rsidR="00B35109">
              <w:rPr>
                <w:noProof/>
                <w:webHidden/>
              </w:rPr>
              <w:fldChar w:fldCharType="end"/>
            </w:r>
          </w:hyperlink>
        </w:p>
        <w:p w:rsidR="00B35109" w:rsidRDefault="00D07AEA">
          <w:pPr>
            <w:pStyle w:val="Verzeichnis4"/>
            <w:tabs>
              <w:tab w:val="left" w:pos="1540"/>
              <w:tab w:val="right" w:leader="dot" w:pos="7927"/>
            </w:tabs>
            <w:rPr>
              <w:rFonts w:eastAsiaTheme="minorEastAsia" w:cstheme="minorBidi"/>
              <w:noProof/>
              <w:sz w:val="22"/>
              <w:szCs w:val="22"/>
            </w:rPr>
          </w:pPr>
          <w:hyperlink w:anchor="_Toc301637591" w:history="1">
            <w:r w:rsidR="00B35109" w:rsidRPr="008E59BA">
              <w:rPr>
                <w:rStyle w:val="Hyperlink"/>
                <w:noProof/>
              </w:rPr>
              <w:t>2.3.3.2.</w:t>
            </w:r>
            <w:r w:rsidR="00B35109">
              <w:rPr>
                <w:rFonts w:eastAsiaTheme="minorEastAsia" w:cstheme="minorBidi"/>
                <w:noProof/>
                <w:sz w:val="22"/>
                <w:szCs w:val="22"/>
              </w:rPr>
              <w:tab/>
            </w:r>
            <w:r w:rsidR="00B35109" w:rsidRPr="008E59BA">
              <w:rPr>
                <w:rStyle w:val="Hyperlink"/>
                <w:noProof/>
              </w:rPr>
              <w:t>Activity Testing</w:t>
            </w:r>
            <w:r w:rsidR="00B35109">
              <w:rPr>
                <w:noProof/>
                <w:webHidden/>
              </w:rPr>
              <w:tab/>
            </w:r>
            <w:r w:rsidR="00B35109">
              <w:rPr>
                <w:noProof/>
                <w:webHidden/>
              </w:rPr>
              <w:fldChar w:fldCharType="begin"/>
            </w:r>
            <w:r w:rsidR="00B35109">
              <w:rPr>
                <w:noProof/>
                <w:webHidden/>
              </w:rPr>
              <w:instrText xml:space="preserve"> PAGEREF _Toc301637591 \h </w:instrText>
            </w:r>
            <w:r w:rsidR="00B35109">
              <w:rPr>
                <w:noProof/>
                <w:webHidden/>
              </w:rPr>
            </w:r>
            <w:r w:rsidR="00B35109">
              <w:rPr>
                <w:noProof/>
                <w:webHidden/>
              </w:rPr>
              <w:fldChar w:fldCharType="separate"/>
            </w:r>
            <w:r w:rsidR="00B35109">
              <w:rPr>
                <w:noProof/>
                <w:webHidden/>
              </w:rPr>
              <w:t>23</w:t>
            </w:r>
            <w:r w:rsidR="00B35109">
              <w:rPr>
                <w:noProof/>
                <w:webHidden/>
              </w:rPr>
              <w:fldChar w:fldCharType="end"/>
            </w:r>
          </w:hyperlink>
        </w:p>
        <w:p w:rsidR="00B35109" w:rsidRDefault="00D07AEA">
          <w:pPr>
            <w:pStyle w:val="Verzeichnis4"/>
            <w:tabs>
              <w:tab w:val="left" w:pos="1540"/>
              <w:tab w:val="right" w:leader="dot" w:pos="7927"/>
            </w:tabs>
            <w:rPr>
              <w:rFonts w:eastAsiaTheme="minorEastAsia" w:cstheme="minorBidi"/>
              <w:noProof/>
              <w:sz w:val="22"/>
              <w:szCs w:val="22"/>
            </w:rPr>
          </w:pPr>
          <w:hyperlink w:anchor="_Toc301637592" w:history="1">
            <w:r w:rsidR="00B35109" w:rsidRPr="008E59BA">
              <w:rPr>
                <w:rStyle w:val="Hyperlink"/>
                <w:noProof/>
              </w:rPr>
              <w:t>2.3.3.3.</w:t>
            </w:r>
            <w:r w:rsidR="00B35109">
              <w:rPr>
                <w:rFonts w:eastAsiaTheme="minorEastAsia" w:cstheme="minorBidi"/>
                <w:noProof/>
                <w:sz w:val="22"/>
                <w:szCs w:val="22"/>
              </w:rPr>
              <w:tab/>
            </w:r>
            <w:r w:rsidR="00B35109" w:rsidRPr="008E59BA">
              <w:rPr>
                <w:rStyle w:val="Hyperlink"/>
                <w:noProof/>
              </w:rPr>
              <w:t>Service Testing</w:t>
            </w:r>
            <w:r w:rsidR="00B35109">
              <w:rPr>
                <w:noProof/>
                <w:webHidden/>
              </w:rPr>
              <w:tab/>
            </w:r>
            <w:r w:rsidR="00B35109">
              <w:rPr>
                <w:noProof/>
                <w:webHidden/>
              </w:rPr>
              <w:fldChar w:fldCharType="begin"/>
            </w:r>
            <w:r w:rsidR="00B35109">
              <w:rPr>
                <w:noProof/>
                <w:webHidden/>
              </w:rPr>
              <w:instrText xml:space="preserve"> PAGEREF _Toc301637592 \h </w:instrText>
            </w:r>
            <w:r w:rsidR="00B35109">
              <w:rPr>
                <w:noProof/>
                <w:webHidden/>
              </w:rPr>
            </w:r>
            <w:r w:rsidR="00B35109">
              <w:rPr>
                <w:noProof/>
                <w:webHidden/>
              </w:rPr>
              <w:fldChar w:fldCharType="separate"/>
            </w:r>
            <w:r w:rsidR="00B35109">
              <w:rPr>
                <w:noProof/>
                <w:webHidden/>
              </w:rPr>
              <w:t>25</w:t>
            </w:r>
            <w:r w:rsidR="00B35109">
              <w:rPr>
                <w:noProof/>
                <w:webHidden/>
              </w:rPr>
              <w:fldChar w:fldCharType="end"/>
            </w:r>
          </w:hyperlink>
        </w:p>
        <w:p w:rsidR="00B35109" w:rsidRDefault="00D07AEA">
          <w:pPr>
            <w:pStyle w:val="Verzeichnis4"/>
            <w:tabs>
              <w:tab w:val="left" w:pos="1540"/>
              <w:tab w:val="right" w:leader="dot" w:pos="7927"/>
            </w:tabs>
            <w:rPr>
              <w:rFonts w:eastAsiaTheme="minorEastAsia" w:cstheme="minorBidi"/>
              <w:noProof/>
              <w:sz w:val="22"/>
              <w:szCs w:val="22"/>
            </w:rPr>
          </w:pPr>
          <w:hyperlink w:anchor="_Toc301637593" w:history="1">
            <w:r w:rsidR="00B35109" w:rsidRPr="008E59BA">
              <w:rPr>
                <w:rStyle w:val="Hyperlink"/>
                <w:noProof/>
              </w:rPr>
              <w:t>2.3.3.4.</w:t>
            </w:r>
            <w:r w:rsidR="00B35109">
              <w:rPr>
                <w:rFonts w:eastAsiaTheme="minorEastAsia" w:cstheme="minorBidi"/>
                <w:noProof/>
                <w:sz w:val="22"/>
                <w:szCs w:val="22"/>
              </w:rPr>
              <w:tab/>
            </w:r>
            <w:r w:rsidR="00B35109" w:rsidRPr="008E59BA">
              <w:rPr>
                <w:rStyle w:val="Hyperlink"/>
                <w:noProof/>
              </w:rPr>
              <w:t>Content Provider Testing</w:t>
            </w:r>
            <w:r w:rsidR="00B35109">
              <w:rPr>
                <w:noProof/>
                <w:webHidden/>
              </w:rPr>
              <w:tab/>
            </w:r>
            <w:r w:rsidR="00B35109">
              <w:rPr>
                <w:noProof/>
                <w:webHidden/>
              </w:rPr>
              <w:fldChar w:fldCharType="begin"/>
            </w:r>
            <w:r w:rsidR="00B35109">
              <w:rPr>
                <w:noProof/>
                <w:webHidden/>
              </w:rPr>
              <w:instrText xml:space="preserve"> PAGEREF _Toc301637593 \h </w:instrText>
            </w:r>
            <w:r w:rsidR="00B35109">
              <w:rPr>
                <w:noProof/>
                <w:webHidden/>
              </w:rPr>
            </w:r>
            <w:r w:rsidR="00B35109">
              <w:rPr>
                <w:noProof/>
                <w:webHidden/>
              </w:rPr>
              <w:fldChar w:fldCharType="separate"/>
            </w:r>
            <w:r w:rsidR="00B35109">
              <w:rPr>
                <w:noProof/>
                <w:webHidden/>
              </w:rPr>
              <w:t>25</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594" w:history="1">
            <w:r w:rsidR="00B35109" w:rsidRPr="008E59BA">
              <w:rPr>
                <w:rStyle w:val="Hyperlink"/>
                <w:noProof/>
              </w:rPr>
              <w:t>3.</w:t>
            </w:r>
            <w:r w:rsidR="00B35109">
              <w:rPr>
                <w:rFonts w:eastAsiaTheme="minorEastAsia" w:cstheme="minorBidi"/>
                <w:b w:val="0"/>
                <w:bCs w:val="0"/>
                <w:noProof/>
                <w:sz w:val="22"/>
                <w:szCs w:val="22"/>
              </w:rPr>
              <w:tab/>
            </w:r>
            <w:r w:rsidR="00B35109" w:rsidRPr="008E59BA">
              <w:rPr>
                <w:rStyle w:val="Hyperlink"/>
                <w:noProof/>
              </w:rPr>
              <w:t>Analyse „Data Center Asset Management Solutions“</w:t>
            </w:r>
            <w:r w:rsidR="00B35109">
              <w:rPr>
                <w:noProof/>
                <w:webHidden/>
              </w:rPr>
              <w:tab/>
            </w:r>
            <w:r w:rsidR="00B35109">
              <w:rPr>
                <w:noProof/>
                <w:webHidden/>
              </w:rPr>
              <w:fldChar w:fldCharType="begin"/>
            </w:r>
            <w:r w:rsidR="00B35109">
              <w:rPr>
                <w:noProof/>
                <w:webHidden/>
              </w:rPr>
              <w:instrText xml:space="preserve"> PAGEREF _Toc301637594 \h </w:instrText>
            </w:r>
            <w:r w:rsidR="00B35109">
              <w:rPr>
                <w:noProof/>
                <w:webHidden/>
              </w:rPr>
            </w:r>
            <w:r w:rsidR="00B35109">
              <w:rPr>
                <w:noProof/>
                <w:webHidden/>
              </w:rPr>
              <w:fldChar w:fldCharType="separate"/>
            </w:r>
            <w:r w:rsidR="00B35109">
              <w:rPr>
                <w:noProof/>
                <w:webHidden/>
              </w:rPr>
              <w:t>27</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95" w:history="1">
            <w:r w:rsidR="00B35109" w:rsidRPr="008E59BA">
              <w:rPr>
                <w:rStyle w:val="Hyperlink"/>
                <w:noProof/>
              </w:rPr>
              <w:t>3.1.</w:t>
            </w:r>
            <w:r w:rsidR="00B35109">
              <w:rPr>
                <w:rFonts w:eastAsiaTheme="minorEastAsia" w:cstheme="minorBidi"/>
                <w:i w:val="0"/>
                <w:iCs w:val="0"/>
                <w:noProof/>
                <w:sz w:val="22"/>
                <w:szCs w:val="22"/>
              </w:rPr>
              <w:tab/>
            </w:r>
            <w:r w:rsidR="00B35109" w:rsidRPr="008E59BA">
              <w:rPr>
                <w:rStyle w:val="Hyperlink"/>
                <w:noProof/>
              </w:rPr>
              <w:t>Funktionen der Web-Anwendung</w:t>
            </w:r>
            <w:r w:rsidR="00B35109">
              <w:rPr>
                <w:noProof/>
                <w:webHidden/>
              </w:rPr>
              <w:tab/>
            </w:r>
            <w:r w:rsidR="00B35109">
              <w:rPr>
                <w:noProof/>
                <w:webHidden/>
              </w:rPr>
              <w:fldChar w:fldCharType="begin"/>
            </w:r>
            <w:r w:rsidR="00B35109">
              <w:rPr>
                <w:noProof/>
                <w:webHidden/>
              </w:rPr>
              <w:instrText xml:space="preserve"> PAGEREF _Toc301637595 \h </w:instrText>
            </w:r>
            <w:r w:rsidR="00B35109">
              <w:rPr>
                <w:noProof/>
                <w:webHidden/>
              </w:rPr>
            </w:r>
            <w:r w:rsidR="00B35109">
              <w:rPr>
                <w:noProof/>
                <w:webHidden/>
              </w:rPr>
              <w:fldChar w:fldCharType="separate"/>
            </w:r>
            <w:r w:rsidR="00B35109">
              <w:rPr>
                <w:noProof/>
                <w:webHidden/>
              </w:rPr>
              <w:t>27</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96" w:history="1">
            <w:r w:rsidR="00B35109" w:rsidRPr="008E59BA">
              <w:rPr>
                <w:rStyle w:val="Hyperlink"/>
                <w:noProof/>
              </w:rPr>
              <w:t>3.2.</w:t>
            </w:r>
            <w:r w:rsidR="00B35109">
              <w:rPr>
                <w:rFonts w:eastAsiaTheme="minorEastAsia" w:cstheme="minorBidi"/>
                <w:i w:val="0"/>
                <w:iCs w:val="0"/>
                <w:noProof/>
                <w:sz w:val="22"/>
                <w:szCs w:val="22"/>
              </w:rPr>
              <w:tab/>
            </w:r>
            <w:r w:rsidR="00B35109" w:rsidRPr="008E59BA">
              <w:rPr>
                <w:rStyle w:val="Hyperlink"/>
                <w:noProof/>
              </w:rPr>
              <w:t>Verwendung in der Projektumgebung</w:t>
            </w:r>
            <w:r w:rsidR="00B35109">
              <w:rPr>
                <w:noProof/>
                <w:webHidden/>
              </w:rPr>
              <w:tab/>
            </w:r>
            <w:r w:rsidR="00B35109">
              <w:rPr>
                <w:noProof/>
                <w:webHidden/>
              </w:rPr>
              <w:fldChar w:fldCharType="begin"/>
            </w:r>
            <w:r w:rsidR="00B35109">
              <w:rPr>
                <w:noProof/>
                <w:webHidden/>
              </w:rPr>
              <w:instrText xml:space="preserve"> PAGEREF _Toc301637596 \h </w:instrText>
            </w:r>
            <w:r w:rsidR="00B35109">
              <w:rPr>
                <w:noProof/>
                <w:webHidden/>
              </w:rPr>
            </w:r>
            <w:r w:rsidR="00B35109">
              <w:rPr>
                <w:noProof/>
                <w:webHidden/>
              </w:rPr>
              <w:fldChar w:fldCharType="separate"/>
            </w:r>
            <w:r w:rsidR="00B35109">
              <w:rPr>
                <w:noProof/>
                <w:webHidden/>
              </w:rPr>
              <w:t>29</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97" w:history="1">
            <w:r w:rsidR="00B35109" w:rsidRPr="008E59BA">
              <w:rPr>
                <w:rStyle w:val="Hyperlink"/>
                <w:noProof/>
              </w:rPr>
              <w:t>3.3.</w:t>
            </w:r>
            <w:r w:rsidR="00B35109">
              <w:rPr>
                <w:rFonts w:eastAsiaTheme="minorEastAsia" w:cstheme="minorBidi"/>
                <w:i w:val="0"/>
                <w:iCs w:val="0"/>
                <w:noProof/>
                <w:sz w:val="22"/>
                <w:szCs w:val="22"/>
              </w:rPr>
              <w:tab/>
            </w:r>
            <w:r w:rsidR="00B35109" w:rsidRPr="008E59BA">
              <w:rPr>
                <w:rStyle w:val="Hyperlink"/>
                <w:noProof/>
              </w:rPr>
              <w:t>Analyse der Datenbank</w:t>
            </w:r>
            <w:r w:rsidR="00B35109">
              <w:rPr>
                <w:noProof/>
                <w:webHidden/>
              </w:rPr>
              <w:tab/>
            </w:r>
            <w:r w:rsidR="00B35109">
              <w:rPr>
                <w:noProof/>
                <w:webHidden/>
              </w:rPr>
              <w:fldChar w:fldCharType="begin"/>
            </w:r>
            <w:r w:rsidR="00B35109">
              <w:rPr>
                <w:noProof/>
                <w:webHidden/>
              </w:rPr>
              <w:instrText xml:space="preserve"> PAGEREF _Toc301637597 \h </w:instrText>
            </w:r>
            <w:r w:rsidR="00B35109">
              <w:rPr>
                <w:noProof/>
                <w:webHidden/>
              </w:rPr>
            </w:r>
            <w:r w:rsidR="00B35109">
              <w:rPr>
                <w:noProof/>
                <w:webHidden/>
              </w:rPr>
              <w:fldChar w:fldCharType="separate"/>
            </w:r>
            <w:r w:rsidR="00B35109">
              <w:rPr>
                <w:noProof/>
                <w:webHidden/>
              </w:rPr>
              <w:t>30</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598" w:history="1">
            <w:r w:rsidR="00B35109" w:rsidRPr="008E59BA">
              <w:rPr>
                <w:rStyle w:val="Hyperlink"/>
                <w:noProof/>
              </w:rPr>
              <w:t>3.4.</w:t>
            </w:r>
            <w:r w:rsidR="00B35109">
              <w:rPr>
                <w:rFonts w:eastAsiaTheme="minorEastAsia" w:cstheme="minorBidi"/>
                <w:i w:val="0"/>
                <w:iCs w:val="0"/>
                <w:noProof/>
                <w:sz w:val="22"/>
                <w:szCs w:val="22"/>
              </w:rPr>
              <w:tab/>
            </w:r>
            <w:r w:rsidR="00B35109" w:rsidRPr="008E59BA">
              <w:rPr>
                <w:rStyle w:val="Hyperlink"/>
                <w:noProof/>
              </w:rPr>
              <w:t>Konzeption der Anwendungsfälle</w:t>
            </w:r>
            <w:r w:rsidR="00B35109">
              <w:rPr>
                <w:noProof/>
                <w:webHidden/>
              </w:rPr>
              <w:tab/>
            </w:r>
            <w:r w:rsidR="00B35109">
              <w:rPr>
                <w:noProof/>
                <w:webHidden/>
              </w:rPr>
              <w:fldChar w:fldCharType="begin"/>
            </w:r>
            <w:r w:rsidR="00B35109">
              <w:rPr>
                <w:noProof/>
                <w:webHidden/>
              </w:rPr>
              <w:instrText xml:space="preserve"> PAGEREF _Toc301637598 \h </w:instrText>
            </w:r>
            <w:r w:rsidR="00B35109">
              <w:rPr>
                <w:noProof/>
                <w:webHidden/>
              </w:rPr>
            </w:r>
            <w:r w:rsidR="00B35109">
              <w:rPr>
                <w:noProof/>
                <w:webHidden/>
              </w:rPr>
              <w:fldChar w:fldCharType="separate"/>
            </w:r>
            <w:r w:rsidR="00B35109">
              <w:rPr>
                <w:noProof/>
                <w:webHidden/>
              </w:rPr>
              <w:t>32</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599" w:history="1">
            <w:r w:rsidR="00B35109" w:rsidRPr="008E59BA">
              <w:rPr>
                <w:rStyle w:val="Hyperlink"/>
                <w:noProof/>
              </w:rPr>
              <w:t>4.</w:t>
            </w:r>
            <w:r w:rsidR="00B35109">
              <w:rPr>
                <w:rFonts w:eastAsiaTheme="minorEastAsia" w:cstheme="minorBidi"/>
                <w:b w:val="0"/>
                <w:bCs w:val="0"/>
                <w:noProof/>
                <w:sz w:val="22"/>
                <w:szCs w:val="22"/>
              </w:rPr>
              <w:tab/>
            </w:r>
            <w:r w:rsidR="00B35109" w:rsidRPr="008E59BA">
              <w:rPr>
                <w:rStyle w:val="Hyperlink"/>
                <w:noProof/>
              </w:rPr>
              <w:t>Umsetzung</w:t>
            </w:r>
            <w:r w:rsidR="00B35109">
              <w:rPr>
                <w:noProof/>
                <w:webHidden/>
              </w:rPr>
              <w:tab/>
            </w:r>
            <w:r w:rsidR="00B35109">
              <w:rPr>
                <w:noProof/>
                <w:webHidden/>
              </w:rPr>
              <w:fldChar w:fldCharType="begin"/>
            </w:r>
            <w:r w:rsidR="00B35109">
              <w:rPr>
                <w:noProof/>
                <w:webHidden/>
              </w:rPr>
              <w:instrText xml:space="preserve"> PAGEREF _Toc301637599 \h </w:instrText>
            </w:r>
            <w:r w:rsidR="00B35109">
              <w:rPr>
                <w:noProof/>
                <w:webHidden/>
              </w:rPr>
            </w:r>
            <w:r w:rsidR="00B35109">
              <w:rPr>
                <w:noProof/>
                <w:webHidden/>
              </w:rPr>
              <w:fldChar w:fldCharType="separate"/>
            </w:r>
            <w:r w:rsidR="00B35109">
              <w:rPr>
                <w:noProof/>
                <w:webHidden/>
              </w:rPr>
              <w:t>34</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600" w:history="1">
            <w:r w:rsidR="00B35109" w:rsidRPr="008E59BA">
              <w:rPr>
                <w:rStyle w:val="Hyperlink"/>
                <w:noProof/>
              </w:rPr>
              <w:t>4.1.</w:t>
            </w:r>
            <w:r w:rsidR="00B35109">
              <w:rPr>
                <w:rFonts w:eastAsiaTheme="minorEastAsia" w:cstheme="minorBidi"/>
                <w:i w:val="0"/>
                <w:iCs w:val="0"/>
                <w:noProof/>
                <w:sz w:val="22"/>
                <w:szCs w:val="22"/>
              </w:rPr>
              <w:tab/>
            </w:r>
            <w:r w:rsidR="00B35109" w:rsidRPr="008E59BA">
              <w:rPr>
                <w:rStyle w:val="Hyperlink"/>
                <w:noProof/>
              </w:rPr>
              <w:t>Realisierung des Web-Service</w:t>
            </w:r>
            <w:r w:rsidR="00B35109">
              <w:rPr>
                <w:noProof/>
                <w:webHidden/>
              </w:rPr>
              <w:tab/>
            </w:r>
            <w:r w:rsidR="00B35109">
              <w:rPr>
                <w:noProof/>
                <w:webHidden/>
              </w:rPr>
              <w:fldChar w:fldCharType="begin"/>
            </w:r>
            <w:r w:rsidR="00B35109">
              <w:rPr>
                <w:noProof/>
                <w:webHidden/>
              </w:rPr>
              <w:instrText xml:space="preserve"> PAGEREF _Toc301637600 \h </w:instrText>
            </w:r>
            <w:r w:rsidR="00B35109">
              <w:rPr>
                <w:noProof/>
                <w:webHidden/>
              </w:rPr>
            </w:r>
            <w:r w:rsidR="00B35109">
              <w:rPr>
                <w:noProof/>
                <w:webHidden/>
              </w:rPr>
              <w:fldChar w:fldCharType="separate"/>
            </w:r>
            <w:r w:rsidR="00B35109">
              <w:rPr>
                <w:noProof/>
                <w:webHidden/>
              </w:rPr>
              <w:t>34</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1" w:history="1">
            <w:r w:rsidR="00B35109" w:rsidRPr="008E59BA">
              <w:rPr>
                <w:rStyle w:val="Hyperlink"/>
                <w:noProof/>
              </w:rPr>
              <w:t>4.1.1.</w:t>
            </w:r>
            <w:r w:rsidR="00B35109">
              <w:rPr>
                <w:rFonts w:eastAsiaTheme="minorEastAsia" w:cstheme="minorBidi"/>
                <w:noProof/>
                <w:sz w:val="22"/>
                <w:szCs w:val="22"/>
              </w:rPr>
              <w:tab/>
            </w:r>
            <w:r w:rsidR="00B35109" w:rsidRPr="008E59BA">
              <w:rPr>
                <w:rStyle w:val="Hyperlink"/>
                <w:noProof/>
              </w:rPr>
              <w:t>Zieldefinition</w:t>
            </w:r>
            <w:r w:rsidR="00B35109">
              <w:rPr>
                <w:noProof/>
                <w:webHidden/>
              </w:rPr>
              <w:tab/>
            </w:r>
            <w:r w:rsidR="00B35109">
              <w:rPr>
                <w:noProof/>
                <w:webHidden/>
              </w:rPr>
              <w:fldChar w:fldCharType="begin"/>
            </w:r>
            <w:r w:rsidR="00B35109">
              <w:rPr>
                <w:noProof/>
                <w:webHidden/>
              </w:rPr>
              <w:instrText xml:space="preserve"> PAGEREF _Toc301637601 \h </w:instrText>
            </w:r>
            <w:r w:rsidR="00B35109">
              <w:rPr>
                <w:noProof/>
                <w:webHidden/>
              </w:rPr>
            </w:r>
            <w:r w:rsidR="00B35109">
              <w:rPr>
                <w:noProof/>
                <w:webHidden/>
              </w:rPr>
              <w:fldChar w:fldCharType="separate"/>
            </w:r>
            <w:r w:rsidR="00B35109">
              <w:rPr>
                <w:noProof/>
                <w:webHidden/>
              </w:rPr>
              <w:t>34</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2" w:history="1">
            <w:r w:rsidR="00B35109" w:rsidRPr="008E59BA">
              <w:rPr>
                <w:rStyle w:val="Hyperlink"/>
                <w:noProof/>
              </w:rPr>
              <w:t>4.1.2.</w:t>
            </w:r>
            <w:r w:rsidR="00B35109">
              <w:rPr>
                <w:rFonts w:eastAsiaTheme="minorEastAsia" w:cstheme="minorBidi"/>
                <w:noProof/>
                <w:sz w:val="22"/>
                <w:szCs w:val="22"/>
              </w:rPr>
              <w:tab/>
            </w:r>
            <w:r w:rsidR="00B35109" w:rsidRPr="008E59BA">
              <w:rPr>
                <w:rStyle w:val="Hyperlink"/>
                <w:noProof/>
              </w:rPr>
              <w:t>Planung</w:t>
            </w:r>
            <w:r w:rsidR="00B35109">
              <w:rPr>
                <w:noProof/>
                <w:webHidden/>
              </w:rPr>
              <w:tab/>
            </w:r>
            <w:r w:rsidR="00B35109">
              <w:rPr>
                <w:noProof/>
                <w:webHidden/>
              </w:rPr>
              <w:fldChar w:fldCharType="begin"/>
            </w:r>
            <w:r w:rsidR="00B35109">
              <w:rPr>
                <w:noProof/>
                <w:webHidden/>
              </w:rPr>
              <w:instrText xml:space="preserve"> PAGEREF _Toc301637602 \h </w:instrText>
            </w:r>
            <w:r w:rsidR="00B35109">
              <w:rPr>
                <w:noProof/>
                <w:webHidden/>
              </w:rPr>
            </w:r>
            <w:r w:rsidR="00B35109">
              <w:rPr>
                <w:noProof/>
                <w:webHidden/>
              </w:rPr>
              <w:fldChar w:fldCharType="separate"/>
            </w:r>
            <w:r w:rsidR="00B35109">
              <w:rPr>
                <w:noProof/>
                <w:webHidden/>
              </w:rPr>
              <w:t>34</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3" w:history="1">
            <w:r w:rsidR="00B35109" w:rsidRPr="008E59BA">
              <w:rPr>
                <w:rStyle w:val="Hyperlink"/>
                <w:noProof/>
              </w:rPr>
              <w:t>4.1.3.</w:t>
            </w:r>
            <w:r w:rsidR="00B35109">
              <w:rPr>
                <w:rFonts w:eastAsiaTheme="minorEastAsia" w:cstheme="minorBidi"/>
                <w:noProof/>
                <w:sz w:val="22"/>
                <w:szCs w:val="22"/>
              </w:rPr>
              <w:tab/>
            </w:r>
            <w:r w:rsidR="00B35109" w:rsidRPr="008E59BA">
              <w:rPr>
                <w:rStyle w:val="Hyperlink"/>
                <w:noProof/>
              </w:rPr>
              <w:t>Umsetzung</w:t>
            </w:r>
            <w:r w:rsidR="00B35109">
              <w:rPr>
                <w:noProof/>
                <w:webHidden/>
              </w:rPr>
              <w:tab/>
            </w:r>
            <w:r w:rsidR="00B35109">
              <w:rPr>
                <w:noProof/>
                <w:webHidden/>
              </w:rPr>
              <w:fldChar w:fldCharType="begin"/>
            </w:r>
            <w:r w:rsidR="00B35109">
              <w:rPr>
                <w:noProof/>
                <w:webHidden/>
              </w:rPr>
              <w:instrText xml:space="preserve"> PAGEREF _Toc301637603 \h </w:instrText>
            </w:r>
            <w:r w:rsidR="00B35109">
              <w:rPr>
                <w:noProof/>
                <w:webHidden/>
              </w:rPr>
            </w:r>
            <w:r w:rsidR="00B35109">
              <w:rPr>
                <w:noProof/>
                <w:webHidden/>
              </w:rPr>
              <w:fldChar w:fldCharType="separate"/>
            </w:r>
            <w:r w:rsidR="00B35109">
              <w:rPr>
                <w:noProof/>
                <w:webHidden/>
              </w:rPr>
              <w:t>35</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604" w:history="1">
            <w:r w:rsidR="00B35109" w:rsidRPr="008E59BA">
              <w:rPr>
                <w:rStyle w:val="Hyperlink"/>
                <w:noProof/>
              </w:rPr>
              <w:t>4.2.</w:t>
            </w:r>
            <w:r w:rsidR="00B35109">
              <w:rPr>
                <w:rFonts w:eastAsiaTheme="minorEastAsia" w:cstheme="minorBidi"/>
                <w:i w:val="0"/>
                <w:iCs w:val="0"/>
                <w:noProof/>
                <w:sz w:val="22"/>
                <w:szCs w:val="22"/>
              </w:rPr>
              <w:tab/>
            </w:r>
            <w:r w:rsidR="00B35109" w:rsidRPr="008E59BA">
              <w:rPr>
                <w:rStyle w:val="Hyperlink"/>
                <w:noProof/>
              </w:rPr>
              <w:t>Realisierung der Android-Anwendung</w:t>
            </w:r>
            <w:r w:rsidR="00B35109">
              <w:rPr>
                <w:noProof/>
                <w:webHidden/>
              </w:rPr>
              <w:tab/>
            </w:r>
            <w:r w:rsidR="00B35109">
              <w:rPr>
                <w:noProof/>
                <w:webHidden/>
              </w:rPr>
              <w:fldChar w:fldCharType="begin"/>
            </w:r>
            <w:r w:rsidR="00B35109">
              <w:rPr>
                <w:noProof/>
                <w:webHidden/>
              </w:rPr>
              <w:instrText xml:space="preserve"> PAGEREF _Toc301637604 \h </w:instrText>
            </w:r>
            <w:r w:rsidR="00B35109">
              <w:rPr>
                <w:noProof/>
                <w:webHidden/>
              </w:rPr>
            </w:r>
            <w:r w:rsidR="00B35109">
              <w:rPr>
                <w:noProof/>
                <w:webHidden/>
              </w:rPr>
              <w:fldChar w:fldCharType="separate"/>
            </w:r>
            <w:r w:rsidR="00B35109">
              <w:rPr>
                <w:noProof/>
                <w:webHidden/>
              </w:rPr>
              <w:t>39</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5" w:history="1">
            <w:r w:rsidR="00B35109" w:rsidRPr="008E59BA">
              <w:rPr>
                <w:rStyle w:val="Hyperlink"/>
                <w:noProof/>
              </w:rPr>
              <w:t>4.2.1.</w:t>
            </w:r>
            <w:r w:rsidR="00B35109">
              <w:rPr>
                <w:rFonts w:eastAsiaTheme="minorEastAsia" w:cstheme="minorBidi"/>
                <w:noProof/>
                <w:sz w:val="22"/>
                <w:szCs w:val="22"/>
              </w:rPr>
              <w:tab/>
            </w:r>
            <w:r w:rsidR="00B35109" w:rsidRPr="008E59BA">
              <w:rPr>
                <w:rStyle w:val="Hyperlink"/>
                <w:noProof/>
              </w:rPr>
              <w:t>Zieldefinition</w:t>
            </w:r>
            <w:r w:rsidR="00B35109">
              <w:rPr>
                <w:noProof/>
                <w:webHidden/>
              </w:rPr>
              <w:tab/>
            </w:r>
            <w:r w:rsidR="00B35109">
              <w:rPr>
                <w:noProof/>
                <w:webHidden/>
              </w:rPr>
              <w:fldChar w:fldCharType="begin"/>
            </w:r>
            <w:r w:rsidR="00B35109">
              <w:rPr>
                <w:noProof/>
                <w:webHidden/>
              </w:rPr>
              <w:instrText xml:space="preserve"> PAGEREF _Toc301637605 \h </w:instrText>
            </w:r>
            <w:r w:rsidR="00B35109">
              <w:rPr>
                <w:noProof/>
                <w:webHidden/>
              </w:rPr>
            </w:r>
            <w:r w:rsidR="00B35109">
              <w:rPr>
                <w:noProof/>
                <w:webHidden/>
              </w:rPr>
              <w:fldChar w:fldCharType="separate"/>
            </w:r>
            <w:r w:rsidR="00B35109">
              <w:rPr>
                <w:noProof/>
                <w:webHidden/>
              </w:rPr>
              <w:t>39</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6" w:history="1">
            <w:r w:rsidR="00B35109" w:rsidRPr="008E59BA">
              <w:rPr>
                <w:rStyle w:val="Hyperlink"/>
                <w:noProof/>
              </w:rPr>
              <w:t>4.2.2.</w:t>
            </w:r>
            <w:r w:rsidR="00B35109">
              <w:rPr>
                <w:rFonts w:eastAsiaTheme="minorEastAsia" w:cstheme="minorBidi"/>
                <w:noProof/>
                <w:sz w:val="22"/>
                <w:szCs w:val="22"/>
              </w:rPr>
              <w:tab/>
            </w:r>
            <w:r w:rsidR="00B35109" w:rsidRPr="008E59BA">
              <w:rPr>
                <w:rStyle w:val="Hyperlink"/>
                <w:noProof/>
              </w:rPr>
              <w:t>Planung</w:t>
            </w:r>
            <w:r w:rsidR="00B35109">
              <w:rPr>
                <w:noProof/>
                <w:webHidden/>
              </w:rPr>
              <w:tab/>
            </w:r>
            <w:r w:rsidR="00B35109">
              <w:rPr>
                <w:noProof/>
                <w:webHidden/>
              </w:rPr>
              <w:fldChar w:fldCharType="begin"/>
            </w:r>
            <w:r w:rsidR="00B35109">
              <w:rPr>
                <w:noProof/>
                <w:webHidden/>
              </w:rPr>
              <w:instrText xml:space="preserve"> PAGEREF _Toc301637606 \h </w:instrText>
            </w:r>
            <w:r w:rsidR="00B35109">
              <w:rPr>
                <w:noProof/>
                <w:webHidden/>
              </w:rPr>
            </w:r>
            <w:r w:rsidR="00B35109">
              <w:rPr>
                <w:noProof/>
                <w:webHidden/>
              </w:rPr>
              <w:fldChar w:fldCharType="separate"/>
            </w:r>
            <w:r w:rsidR="00B35109">
              <w:rPr>
                <w:noProof/>
                <w:webHidden/>
              </w:rPr>
              <w:t>39</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7" w:history="1">
            <w:r w:rsidR="00B35109" w:rsidRPr="008E59BA">
              <w:rPr>
                <w:rStyle w:val="Hyperlink"/>
                <w:noProof/>
              </w:rPr>
              <w:t>4.2.3.</w:t>
            </w:r>
            <w:r w:rsidR="00B35109">
              <w:rPr>
                <w:rFonts w:eastAsiaTheme="minorEastAsia" w:cstheme="minorBidi"/>
                <w:noProof/>
                <w:sz w:val="22"/>
                <w:szCs w:val="22"/>
              </w:rPr>
              <w:tab/>
            </w:r>
            <w:r w:rsidR="00B35109" w:rsidRPr="008E59BA">
              <w:rPr>
                <w:rStyle w:val="Hyperlink"/>
                <w:noProof/>
              </w:rPr>
              <w:t>Umsetzung</w:t>
            </w:r>
            <w:r w:rsidR="00B35109">
              <w:rPr>
                <w:noProof/>
                <w:webHidden/>
              </w:rPr>
              <w:tab/>
            </w:r>
            <w:r w:rsidR="00B35109">
              <w:rPr>
                <w:noProof/>
                <w:webHidden/>
              </w:rPr>
              <w:fldChar w:fldCharType="begin"/>
            </w:r>
            <w:r w:rsidR="00B35109">
              <w:rPr>
                <w:noProof/>
                <w:webHidden/>
              </w:rPr>
              <w:instrText xml:space="preserve"> PAGEREF _Toc301637607 \h </w:instrText>
            </w:r>
            <w:r w:rsidR="00B35109">
              <w:rPr>
                <w:noProof/>
                <w:webHidden/>
              </w:rPr>
            </w:r>
            <w:r w:rsidR="00B35109">
              <w:rPr>
                <w:noProof/>
                <w:webHidden/>
              </w:rPr>
              <w:fldChar w:fldCharType="separate"/>
            </w:r>
            <w:r w:rsidR="00B35109">
              <w:rPr>
                <w:noProof/>
                <w:webHidden/>
              </w:rPr>
              <w:t>42</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608" w:history="1">
            <w:r w:rsidR="00B35109" w:rsidRPr="008E59BA">
              <w:rPr>
                <w:rStyle w:val="Hyperlink"/>
                <w:noProof/>
              </w:rPr>
              <w:t>4.3.</w:t>
            </w:r>
            <w:r w:rsidR="00B35109">
              <w:rPr>
                <w:rFonts w:eastAsiaTheme="minorEastAsia" w:cstheme="minorBidi"/>
                <w:i w:val="0"/>
                <w:iCs w:val="0"/>
                <w:noProof/>
                <w:sz w:val="22"/>
                <w:szCs w:val="22"/>
              </w:rPr>
              <w:tab/>
            </w:r>
            <w:r w:rsidR="00B35109" w:rsidRPr="008E59BA">
              <w:rPr>
                <w:rStyle w:val="Hyperlink"/>
                <w:noProof/>
              </w:rPr>
              <w:t>Testen der Android-Anwendung</w:t>
            </w:r>
            <w:r w:rsidR="00B35109">
              <w:rPr>
                <w:noProof/>
                <w:webHidden/>
              </w:rPr>
              <w:tab/>
            </w:r>
            <w:r w:rsidR="00B35109">
              <w:rPr>
                <w:noProof/>
                <w:webHidden/>
              </w:rPr>
              <w:fldChar w:fldCharType="begin"/>
            </w:r>
            <w:r w:rsidR="00B35109">
              <w:rPr>
                <w:noProof/>
                <w:webHidden/>
              </w:rPr>
              <w:instrText xml:space="preserve"> PAGEREF _Toc301637608 \h </w:instrText>
            </w:r>
            <w:r w:rsidR="00B35109">
              <w:rPr>
                <w:noProof/>
                <w:webHidden/>
              </w:rPr>
            </w:r>
            <w:r w:rsidR="00B35109">
              <w:rPr>
                <w:noProof/>
                <w:webHidden/>
              </w:rPr>
              <w:fldChar w:fldCharType="separate"/>
            </w:r>
            <w:r w:rsidR="00B35109">
              <w:rPr>
                <w:noProof/>
                <w:webHidden/>
              </w:rPr>
              <w:t>48</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09" w:history="1">
            <w:r w:rsidR="00B35109" w:rsidRPr="008E59BA">
              <w:rPr>
                <w:rStyle w:val="Hyperlink"/>
                <w:noProof/>
              </w:rPr>
              <w:t>4.3.1.</w:t>
            </w:r>
            <w:r w:rsidR="00B35109">
              <w:rPr>
                <w:rFonts w:eastAsiaTheme="minorEastAsia" w:cstheme="minorBidi"/>
                <w:noProof/>
                <w:sz w:val="22"/>
                <w:szCs w:val="22"/>
              </w:rPr>
              <w:tab/>
            </w:r>
            <w:r w:rsidR="00B35109" w:rsidRPr="008E59BA">
              <w:rPr>
                <w:rStyle w:val="Hyperlink"/>
                <w:noProof/>
              </w:rPr>
              <w:t>Zieldefinition</w:t>
            </w:r>
            <w:r w:rsidR="00B35109">
              <w:rPr>
                <w:noProof/>
                <w:webHidden/>
              </w:rPr>
              <w:tab/>
            </w:r>
            <w:r w:rsidR="00B35109">
              <w:rPr>
                <w:noProof/>
                <w:webHidden/>
              </w:rPr>
              <w:fldChar w:fldCharType="begin"/>
            </w:r>
            <w:r w:rsidR="00B35109">
              <w:rPr>
                <w:noProof/>
                <w:webHidden/>
              </w:rPr>
              <w:instrText xml:space="preserve"> PAGEREF _Toc301637609 \h </w:instrText>
            </w:r>
            <w:r w:rsidR="00B35109">
              <w:rPr>
                <w:noProof/>
                <w:webHidden/>
              </w:rPr>
            </w:r>
            <w:r w:rsidR="00B35109">
              <w:rPr>
                <w:noProof/>
                <w:webHidden/>
              </w:rPr>
              <w:fldChar w:fldCharType="separate"/>
            </w:r>
            <w:r w:rsidR="00B35109">
              <w:rPr>
                <w:noProof/>
                <w:webHidden/>
              </w:rPr>
              <w:t>48</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10" w:history="1">
            <w:r w:rsidR="00B35109" w:rsidRPr="008E59BA">
              <w:rPr>
                <w:rStyle w:val="Hyperlink"/>
                <w:noProof/>
              </w:rPr>
              <w:t>4.3.2.</w:t>
            </w:r>
            <w:r w:rsidR="00B35109">
              <w:rPr>
                <w:rFonts w:eastAsiaTheme="minorEastAsia" w:cstheme="minorBidi"/>
                <w:noProof/>
                <w:sz w:val="22"/>
                <w:szCs w:val="22"/>
              </w:rPr>
              <w:tab/>
            </w:r>
            <w:r w:rsidR="00B35109" w:rsidRPr="008E59BA">
              <w:rPr>
                <w:rStyle w:val="Hyperlink"/>
                <w:noProof/>
              </w:rPr>
              <w:t>Planung</w:t>
            </w:r>
            <w:r w:rsidR="00B35109">
              <w:rPr>
                <w:noProof/>
                <w:webHidden/>
              </w:rPr>
              <w:tab/>
            </w:r>
            <w:r w:rsidR="00B35109">
              <w:rPr>
                <w:noProof/>
                <w:webHidden/>
              </w:rPr>
              <w:fldChar w:fldCharType="begin"/>
            </w:r>
            <w:r w:rsidR="00B35109">
              <w:rPr>
                <w:noProof/>
                <w:webHidden/>
              </w:rPr>
              <w:instrText xml:space="preserve"> PAGEREF _Toc301637610 \h </w:instrText>
            </w:r>
            <w:r w:rsidR="00B35109">
              <w:rPr>
                <w:noProof/>
                <w:webHidden/>
              </w:rPr>
            </w:r>
            <w:r w:rsidR="00B35109">
              <w:rPr>
                <w:noProof/>
                <w:webHidden/>
              </w:rPr>
              <w:fldChar w:fldCharType="separate"/>
            </w:r>
            <w:r w:rsidR="00B35109">
              <w:rPr>
                <w:noProof/>
                <w:webHidden/>
              </w:rPr>
              <w:t>48</w:t>
            </w:r>
            <w:r w:rsidR="00B35109">
              <w:rPr>
                <w:noProof/>
                <w:webHidden/>
              </w:rPr>
              <w:fldChar w:fldCharType="end"/>
            </w:r>
          </w:hyperlink>
        </w:p>
        <w:p w:rsidR="00B35109" w:rsidRDefault="00D07AEA">
          <w:pPr>
            <w:pStyle w:val="Verzeichnis3"/>
            <w:tabs>
              <w:tab w:val="left" w:pos="1320"/>
              <w:tab w:val="right" w:leader="dot" w:pos="7927"/>
            </w:tabs>
            <w:rPr>
              <w:rFonts w:eastAsiaTheme="minorEastAsia" w:cstheme="minorBidi"/>
              <w:noProof/>
              <w:sz w:val="22"/>
              <w:szCs w:val="22"/>
            </w:rPr>
          </w:pPr>
          <w:hyperlink w:anchor="_Toc301637611" w:history="1">
            <w:r w:rsidR="00B35109" w:rsidRPr="008E59BA">
              <w:rPr>
                <w:rStyle w:val="Hyperlink"/>
                <w:noProof/>
              </w:rPr>
              <w:t>4.3.3.</w:t>
            </w:r>
            <w:r w:rsidR="00B35109">
              <w:rPr>
                <w:rFonts w:eastAsiaTheme="minorEastAsia" w:cstheme="minorBidi"/>
                <w:noProof/>
                <w:sz w:val="22"/>
                <w:szCs w:val="22"/>
              </w:rPr>
              <w:tab/>
            </w:r>
            <w:r w:rsidR="00B35109" w:rsidRPr="008E59BA">
              <w:rPr>
                <w:rStyle w:val="Hyperlink"/>
                <w:noProof/>
              </w:rPr>
              <w:t>Umsetzung</w:t>
            </w:r>
            <w:r w:rsidR="00B35109">
              <w:rPr>
                <w:noProof/>
                <w:webHidden/>
              </w:rPr>
              <w:tab/>
            </w:r>
            <w:r w:rsidR="00B35109">
              <w:rPr>
                <w:noProof/>
                <w:webHidden/>
              </w:rPr>
              <w:fldChar w:fldCharType="begin"/>
            </w:r>
            <w:r w:rsidR="00B35109">
              <w:rPr>
                <w:noProof/>
                <w:webHidden/>
              </w:rPr>
              <w:instrText xml:space="preserve"> PAGEREF _Toc301637611 \h </w:instrText>
            </w:r>
            <w:r w:rsidR="00B35109">
              <w:rPr>
                <w:noProof/>
                <w:webHidden/>
              </w:rPr>
            </w:r>
            <w:r w:rsidR="00B35109">
              <w:rPr>
                <w:noProof/>
                <w:webHidden/>
              </w:rPr>
              <w:fldChar w:fldCharType="separate"/>
            </w:r>
            <w:r w:rsidR="00B35109">
              <w:rPr>
                <w:noProof/>
                <w:webHidden/>
              </w:rPr>
              <w:t>49</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2" w:history="1">
            <w:r w:rsidR="00B35109" w:rsidRPr="008E59BA">
              <w:rPr>
                <w:rStyle w:val="Hyperlink"/>
                <w:noProof/>
              </w:rPr>
              <w:t>5.</w:t>
            </w:r>
            <w:r w:rsidR="00B35109">
              <w:rPr>
                <w:rFonts w:eastAsiaTheme="minorEastAsia" w:cstheme="minorBidi"/>
                <w:b w:val="0"/>
                <w:bCs w:val="0"/>
                <w:noProof/>
                <w:sz w:val="22"/>
                <w:szCs w:val="22"/>
              </w:rPr>
              <w:tab/>
            </w:r>
            <w:r w:rsidR="00B35109" w:rsidRPr="008E59BA">
              <w:rPr>
                <w:rStyle w:val="Hyperlink"/>
                <w:noProof/>
              </w:rPr>
              <w:t>Abschluss</w:t>
            </w:r>
            <w:r w:rsidR="00B35109">
              <w:rPr>
                <w:noProof/>
                <w:webHidden/>
              </w:rPr>
              <w:tab/>
            </w:r>
            <w:r w:rsidR="00B35109">
              <w:rPr>
                <w:noProof/>
                <w:webHidden/>
              </w:rPr>
              <w:fldChar w:fldCharType="begin"/>
            </w:r>
            <w:r w:rsidR="00B35109">
              <w:rPr>
                <w:noProof/>
                <w:webHidden/>
              </w:rPr>
              <w:instrText xml:space="preserve"> PAGEREF _Toc301637612 \h </w:instrText>
            </w:r>
            <w:r w:rsidR="00B35109">
              <w:rPr>
                <w:noProof/>
                <w:webHidden/>
              </w:rPr>
            </w:r>
            <w:r w:rsidR="00B35109">
              <w:rPr>
                <w:noProof/>
                <w:webHidden/>
              </w:rPr>
              <w:fldChar w:fldCharType="separate"/>
            </w:r>
            <w:r w:rsidR="00B35109">
              <w:rPr>
                <w:noProof/>
                <w:webHidden/>
              </w:rPr>
              <w:t>53</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613" w:history="1">
            <w:r w:rsidR="00B35109" w:rsidRPr="008E59BA">
              <w:rPr>
                <w:rStyle w:val="Hyperlink"/>
                <w:noProof/>
              </w:rPr>
              <w:t>5.1.</w:t>
            </w:r>
            <w:r w:rsidR="00B35109">
              <w:rPr>
                <w:rFonts w:eastAsiaTheme="minorEastAsia" w:cstheme="minorBidi"/>
                <w:i w:val="0"/>
                <w:iCs w:val="0"/>
                <w:noProof/>
                <w:sz w:val="22"/>
                <w:szCs w:val="22"/>
              </w:rPr>
              <w:tab/>
            </w:r>
            <w:r w:rsidR="00B35109" w:rsidRPr="008E59BA">
              <w:rPr>
                <w:rStyle w:val="Hyperlink"/>
                <w:noProof/>
              </w:rPr>
              <w:t>Ausblick</w:t>
            </w:r>
            <w:r w:rsidR="00B35109">
              <w:rPr>
                <w:noProof/>
                <w:webHidden/>
              </w:rPr>
              <w:tab/>
            </w:r>
            <w:r w:rsidR="00B35109">
              <w:rPr>
                <w:noProof/>
                <w:webHidden/>
              </w:rPr>
              <w:fldChar w:fldCharType="begin"/>
            </w:r>
            <w:r w:rsidR="00B35109">
              <w:rPr>
                <w:noProof/>
                <w:webHidden/>
              </w:rPr>
              <w:instrText xml:space="preserve"> PAGEREF _Toc301637613 \h </w:instrText>
            </w:r>
            <w:r w:rsidR="00B35109">
              <w:rPr>
                <w:noProof/>
                <w:webHidden/>
              </w:rPr>
            </w:r>
            <w:r w:rsidR="00B35109">
              <w:rPr>
                <w:noProof/>
                <w:webHidden/>
              </w:rPr>
              <w:fldChar w:fldCharType="separate"/>
            </w:r>
            <w:r w:rsidR="00B35109">
              <w:rPr>
                <w:noProof/>
                <w:webHidden/>
              </w:rPr>
              <w:t>53</w:t>
            </w:r>
            <w:r w:rsidR="00B35109">
              <w:rPr>
                <w:noProof/>
                <w:webHidden/>
              </w:rPr>
              <w:fldChar w:fldCharType="end"/>
            </w:r>
          </w:hyperlink>
        </w:p>
        <w:p w:rsidR="00B35109" w:rsidRDefault="00D07AEA">
          <w:pPr>
            <w:pStyle w:val="Verzeichnis2"/>
            <w:tabs>
              <w:tab w:val="left" w:pos="880"/>
              <w:tab w:val="right" w:leader="dot" w:pos="7927"/>
            </w:tabs>
            <w:rPr>
              <w:rFonts w:eastAsiaTheme="minorEastAsia" w:cstheme="minorBidi"/>
              <w:i w:val="0"/>
              <w:iCs w:val="0"/>
              <w:noProof/>
              <w:sz w:val="22"/>
              <w:szCs w:val="22"/>
            </w:rPr>
          </w:pPr>
          <w:hyperlink w:anchor="_Toc301637614" w:history="1">
            <w:r w:rsidR="00B35109" w:rsidRPr="008E59BA">
              <w:rPr>
                <w:rStyle w:val="Hyperlink"/>
                <w:noProof/>
              </w:rPr>
              <w:t>5.2.</w:t>
            </w:r>
            <w:r w:rsidR="00B35109">
              <w:rPr>
                <w:rFonts w:eastAsiaTheme="minorEastAsia" w:cstheme="minorBidi"/>
                <w:i w:val="0"/>
                <w:iCs w:val="0"/>
                <w:noProof/>
                <w:sz w:val="22"/>
                <w:szCs w:val="22"/>
              </w:rPr>
              <w:tab/>
            </w:r>
            <w:r w:rsidR="00B35109" w:rsidRPr="008E59BA">
              <w:rPr>
                <w:rStyle w:val="Hyperlink"/>
                <w:noProof/>
              </w:rPr>
              <w:t>Fazit</w:t>
            </w:r>
            <w:r w:rsidR="00B35109">
              <w:rPr>
                <w:noProof/>
                <w:webHidden/>
              </w:rPr>
              <w:tab/>
            </w:r>
            <w:r w:rsidR="00B35109">
              <w:rPr>
                <w:noProof/>
                <w:webHidden/>
              </w:rPr>
              <w:fldChar w:fldCharType="begin"/>
            </w:r>
            <w:r w:rsidR="00B35109">
              <w:rPr>
                <w:noProof/>
                <w:webHidden/>
              </w:rPr>
              <w:instrText xml:space="preserve"> PAGEREF _Toc301637614 \h </w:instrText>
            </w:r>
            <w:r w:rsidR="00B35109">
              <w:rPr>
                <w:noProof/>
                <w:webHidden/>
              </w:rPr>
            </w:r>
            <w:r w:rsidR="00B35109">
              <w:rPr>
                <w:noProof/>
                <w:webHidden/>
              </w:rPr>
              <w:fldChar w:fldCharType="separate"/>
            </w:r>
            <w:r w:rsidR="00B35109">
              <w:rPr>
                <w:noProof/>
                <w:webHidden/>
              </w:rPr>
              <w:t>53</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5" w:history="1">
            <w:r w:rsidR="00B35109" w:rsidRPr="008E59BA">
              <w:rPr>
                <w:rStyle w:val="Hyperlink"/>
                <w:noProof/>
                <w:lang w:bidi="en-US"/>
              </w:rPr>
              <w:t>A</w:t>
            </w:r>
            <w:r w:rsidR="00B35109">
              <w:rPr>
                <w:rFonts w:eastAsiaTheme="minorEastAsia" w:cstheme="minorBidi"/>
                <w:b w:val="0"/>
                <w:bCs w:val="0"/>
                <w:noProof/>
                <w:sz w:val="22"/>
                <w:szCs w:val="22"/>
              </w:rPr>
              <w:tab/>
            </w:r>
            <w:r w:rsidR="00B35109" w:rsidRPr="008E59BA">
              <w:rPr>
                <w:rStyle w:val="Hyperlink"/>
                <w:noProof/>
                <w:lang w:bidi="en-US"/>
              </w:rPr>
              <w:t>Literaturverzeichnis</w:t>
            </w:r>
            <w:r w:rsidR="00B35109">
              <w:rPr>
                <w:noProof/>
                <w:webHidden/>
              </w:rPr>
              <w:tab/>
            </w:r>
            <w:r w:rsidR="00B35109">
              <w:rPr>
                <w:noProof/>
                <w:webHidden/>
              </w:rPr>
              <w:fldChar w:fldCharType="begin"/>
            </w:r>
            <w:r w:rsidR="00B35109">
              <w:rPr>
                <w:noProof/>
                <w:webHidden/>
              </w:rPr>
              <w:instrText xml:space="preserve"> PAGEREF _Toc301637615 \h </w:instrText>
            </w:r>
            <w:r w:rsidR="00B35109">
              <w:rPr>
                <w:noProof/>
                <w:webHidden/>
              </w:rPr>
            </w:r>
            <w:r w:rsidR="00B35109">
              <w:rPr>
                <w:noProof/>
                <w:webHidden/>
              </w:rPr>
              <w:fldChar w:fldCharType="separate"/>
            </w:r>
            <w:r w:rsidR="00B35109">
              <w:rPr>
                <w:noProof/>
                <w:webHidden/>
              </w:rPr>
              <w:t>55</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6" w:history="1">
            <w:r w:rsidR="00B35109" w:rsidRPr="008E59BA">
              <w:rPr>
                <w:rStyle w:val="Hyperlink"/>
                <w:noProof/>
              </w:rPr>
              <w:t>B</w:t>
            </w:r>
            <w:r w:rsidR="00B35109">
              <w:rPr>
                <w:rFonts w:eastAsiaTheme="minorEastAsia" w:cstheme="minorBidi"/>
                <w:b w:val="0"/>
                <w:bCs w:val="0"/>
                <w:noProof/>
                <w:sz w:val="22"/>
                <w:szCs w:val="22"/>
              </w:rPr>
              <w:tab/>
            </w:r>
            <w:r w:rsidR="00B35109" w:rsidRPr="008E59BA">
              <w:rPr>
                <w:rStyle w:val="Hyperlink"/>
                <w:noProof/>
              </w:rPr>
              <w:t>Abkürzungsverzeichnis</w:t>
            </w:r>
            <w:r w:rsidR="00B35109">
              <w:rPr>
                <w:noProof/>
                <w:webHidden/>
              </w:rPr>
              <w:tab/>
            </w:r>
            <w:r w:rsidR="00B35109">
              <w:rPr>
                <w:noProof/>
                <w:webHidden/>
              </w:rPr>
              <w:fldChar w:fldCharType="begin"/>
            </w:r>
            <w:r w:rsidR="00B35109">
              <w:rPr>
                <w:noProof/>
                <w:webHidden/>
              </w:rPr>
              <w:instrText xml:space="preserve"> PAGEREF _Toc301637616 \h </w:instrText>
            </w:r>
            <w:r w:rsidR="00B35109">
              <w:rPr>
                <w:noProof/>
                <w:webHidden/>
              </w:rPr>
            </w:r>
            <w:r w:rsidR="00B35109">
              <w:rPr>
                <w:noProof/>
                <w:webHidden/>
              </w:rPr>
              <w:fldChar w:fldCharType="separate"/>
            </w:r>
            <w:r w:rsidR="00B35109">
              <w:rPr>
                <w:noProof/>
                <w:webHidden/>
              </w:rPr>
              <w:t>56</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7" w:history="1">
            <w:r w:rsidR="00B35109" w:rsidRPr="008E59BA">
              <w:rPr>
                <w:rStyle w:val="Hyperlink"/>
                <w:noProof/>
              </w:rPr>
              <w:t>C</w:t>
            </w:r>
            <w:r w:rsidR="00B35109">
              <w:rPr>
                <w:rFonts w:eastAsiaTheme="minorEastAsia" w:cstheme="minorBidi"/>
                <w:b w:val="0"/>
                <w:bCs w:val="0"/>
                <w:noProof/>
                <w:sz w:val="22"/>
                <w:szCs w:val="22"/>
              </w:rPr>
              <w:tab/>
            </w:r>
            <w:r w:rsidR="00B35109" w:rsidRPr="008E59BA">
              <w:rPr>
                <w:rStyle w:val="Hyperlink"/>
                <w:noProof/>
              </w:rPr>
              <w:t>Abbildungsverzeichnis</w:t>
            </w:r>
            <w:r w:rsidR="00B35109">
              <w:rPr>
                <w:noProof/>
                <w:webHidden/>
              </w:rPr>
              <w:tab/>
            </w:r>
            <w:r w:rsidR="00B35109">
              <w:rPr>
                <w:noProof/>
                <w:webHidden/>
              </w:rPr>
              <w:fldChar w:fldCharType="begin"/>
            </w:r>
            <w:r w:rsidR="00B35109">
              <w:rPr>
                <w:noProof/>
                <w:webHidden/>
              </w:rPr>
              <w:instrText xml:space="preserve"> PAGEREF _Toc301637617 \h </w:instrText>
            </w:r>
            <w:r w:rsidR="00B35109">
              <w:rPr>
                <w:noProof/>
                <w:webHidden/>
              </w:rPr>
            </w:r>
            <w:r w:rsidR="00B35109">
              <w:rPr>
                <w:noProof/>
                <w:webHidden/>
              </w:rPr>
              <w:fldChar w:fldCharType="separate"/>
            </w:r>
            <w:r w:rsidR="00B35109">
              <w:rPr>
                <w:noProof/>
                <w:webHidden/>
              </w:rPr>
              <w:t>59</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8" w:history="1">
            <w:r w:rsidR="00B35109" w:rsidRPr="008E59BA">
              <w:rPr>
                <w:rStyle w:val="Hyperlink"/>
                <w:noProof/>
              </w:rPr>
              <w:t>D</w:t>
            </w:r>
            <w:r w:rsidR="00B35109">
              <w:rPr>
                <w:rFonts w:eastAsiaTheme="minorEastAsia" w:cstheme="minorBidi"/>
                <w:b w:val="0"/>
                <w:bCs w:val="0"/>
                <w:noProof/>
                <w:sz w:val="22"/>
                <w:szCs w:val="22"/>
              </w:rPr>
              <w:tab/>
            </w:r>
            <w:r w:rsidR="00B35109" w:rsidRPr="008E59BA">
              <w:rPr>
                <w:rStyle w:val="Hyperlink"/>
                <w:noProof/>
              </w:rPr>
              <w:t>Listings</w:t>
            </w:r>
            <w:r w:rsidR="00B35109">
              <w:rPr>
                <w:noProof/>
                <w:webHidden/>
              </w:rPr>
              <w:tab/>
            </w:r>
            <w:r w:rsidR="00B35109">
              <w:rPr>
                <w:noProof/>
                <w:webHidden/>
              </w:rPr>
              <w:fldChar w:fldCharType="begin"/>
            </w:r>
            <w:r w:rsidR="00B35109">
              <w:rPr>
                <w:noProof/>
                <w:webHidden/>
              </w:rPr>
              <w:instrText xml:space="preserve"> PAGEREF _Toc301637618 \h </w:instrText>
            </w:r>
            <w:r w:rsidR="00B35109">
              <w:rPr>
                <w:noProof/>
                <w:webHidden/>
              </w:rPr>
            </w:r>
            <w:r w:rsidR="00B35109">
              <w:rPr>
                <w:noProof/>
                <w:webHidden/>
              </w:rPr>
              <w:fldChar w:fldCharType="separate"/>
            </w:r>
            <w:r w:rsidR="00B35109">
              <w:rPr>
                <w:noProof/>
                <w:webHidden/>
              </w:rPr>
              <w:t>60</w:t>
            </w:r>
            <w:r w:rsidR="00B35109">
              <w:rPr>
                <w:noProof/>
                <w:webHidden/>
              </w:rPr>
              <w:fldChar w:fldCharType="end"/>
            </w:r>
          </w:hyperlink>
        </w:p>
        <w:p w:rsidR="00B35109" w:rsidRDefault="00D07AEA">
          <w:pPr>
            <w:pStyle w:val="Verzeichnis1"/>
            <w:tabs>
              <w:tab w:val="left" w:pos="440"/>
              <w:tab w:val="right" w:leader="dot" w:pos="7927"/>
            </w:tabs>
            <w:rPr>
              <w:rFonts w:eastAsiaTheme="minorEastAsia" w:cstheme="minorBidi"/>
              <w:b w:val="0"/>
              <w:bCs w:val="0"/>
              <w:noProof/>
              <w:sz w:val="22"/>
              <w:szCs w:val="22"/>
            </w:rPr>
          </w:pPr>
          <w:hyperlink w:anchor="_Toc301637619" w:history="1">
            <w:r w:rsidR="00B35109" w:rsidRPr="008E59BA">
              <w:rPr>
                <w:rStyle w:val="Hyperlink"/>
                <w:noProof/>
              </w:rPr>
              <w:t>E</w:t>
            </w:r>
            <w:r w:rsidR="00B35109">
              <w:rPr>
                <w:rFonts w:eastAsiaTheme="minorEastAsia" w:cstheme="minorBidi"/>
                <w:b w:val="0"/>
                <w:bCs w:val="0"/>
                <w:noProof/>
                <w:sz w:val="22"/>
                <w:szCs w:val="22"/>
              </w:rPr>
              <w:tab/>
            </w:r>
            <w:r w:rsidR="00B35109" w:rsidRPr="008E59BA">
              <w:rPr>
                <w:rStyle w:val="Hyperlink"/>
                <w:noProof/>
              </w:rPr>
              <w:t>Tabellenverzeichnis</w:t>
            </w:r>
            <w:r w:rsidR="00B35109">
              <w:rPr>
                <w:noProof/>
                <w:webHidden/>
              </w:rPr>
              <w:tab/>
            </w:r>
            <w:r w:rsidR="00B35109">
              <w:rPr>
                <w:noProof/>
                <w:webHidden/>
              </w:rPr>
              <w:fldChar w:fldCharType="begin"/>
            </w:r>
            <w:r w:rsidR="00B35109">
              <w:rPr>
                <w:noProof/>
                <w:webHidden/>
              </w:rPr>
              <w:instrText xml:space="preserve"> PAGEREF _Toc301637619 \h </w:instrText>
            </w:r>
            <w:r w:rsidR="00B35109">
              <w:rPr>
                <w:noProof/>
                <w:webHidden/>
              </w:rPr>
            </w:r>
            <w:r w:rsidR="00B35109">
              <w:rPr>
                <w:noProof/>
                <w:webHidden/>
              </w:rPr>
              <w:fldChar w:fldCharType="separate"/>
            </w:r>
            <w:r w:rsidR="00B35109">
              <w:rPr>
                <w:noProof/>
                <w:webHidden/>
              </w:rPr>
              <w:t>61</w:t>
            </w:r>
            <w:r w:rsidR="00B35109">
              <w:rPr>
                <w:noProof/>
                <w:webHidden/>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0D7576" w:rsidRDefault="0043701F" w:rsidP="00DC40E3">
      <w:pPr>
        <w:pStyle w:val="berschrift1"/>
        <w:numPr>
          <w:ilvl w:val="0"/>
          <w:numId w:val="7"/>
        </w:numPr>
      </w:pPr>
      <w:bookmarkStart w:id="1" w:name="_Ref300600002"/>
      <w:bookmarkStart w:id="2" w:name="_Toc301438119"/>
      <w:bookmarkStart w:id="3" w:name="_Toc30163757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63758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w:t>
      </w:r>
      <w:r w:rsidR="0093518E">
        <w:rPr>
          <w:rFonts w:cs="Arial"/>
          <w:szCs w:val="24"/>
        </w:rPr>
        <w:t>a</w:t>
      </w:r>
      <w:r w:rsidR="0093518E">
        <w:rPr>
          <w:rFonts w:cs="Arial"/>
          <w:szCs w:val="24"/>
        </w:rPr>
        <w:t>tenbank un</w:t>
      </w:r>
      <w:r w:rsidR="00F95D1F">
        <w:rPr>
          <w:rFonts w:cs="Arial"/>
          <w:szCs w:val="24"/>
        </w:rPr>
        <w:t xml:space="preserve">d dem </w:t>
      </w:r>
      <w:bookmarkStart w:id="6" w:name="_GoBack"/>
      <w:bookmarkEnd w:id="6"/>
      <w:r w:rsidR="00F95D1F">
        <w:rPr>
          <w:rFonts w:cs="Arial"/>
          <w:szCs w:val="24"/>
        </w:rPr>
        <w:t>PDA erforderlich ist</w:t>
      </w:r>
      <w:r w:rsidR="0093518E">
        <w:rPr>
          <w:rFonts w:cs="Arial"/>
          <w:szCs w:val="24"/>
        </w:rPr>
        <w: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 xml:space="preserve">edienbarkeit, die geringen </w:t>
      </w:r>
      <w:proofErr w:type="spellStart"/>
      <w:r w:rsidR="00251156">
        <w:rPr>
          <w:rFonts w:cs="Arial"/>
          <w:szCs w:val="24"/>
        </w:rPr>
        <w:t>Abmaße</w:t>
      </w:r>
      <w:proofErr w:type="spellEnd"/>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DC40E3">
      <w:pPr>
        <w:pStyle w:val="berschrift2"/>
        <w:numPr>
          <w:ilvl w:val="1"/>
          <w:numId w:val="10"/>
        </w:numPr>
      </w:pPr>
      <w:bookmarkStart w:id="7" w:name="_Toc301438121"/>
      <w:bookmarkStart w:id="8" w:name="_Toc301637581"/>
      <w:r>
        <w:lastRenderedPageBreak/>
        <w:t>Aufgabenstellung</w:t>
      </w:r>
      <w:r w:rsidR="009D1ECD">
        <w:t xml:space="preserve"> und Abgrenzung</w:t>
      </w:r>
      <w:bookmarkEnd w:id="7"/>
      <w:bookmarkEnd w:id="8"/>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B35109">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B35109" w:rsidRPr="00B35109">
        <w:rPr>
          <w:i/>
        </w:rPr>
        <w:t>Verwendung in der Pr</w:t>
      </w:r>
      <w:r w:rsidR="00B35109" w:rsidRPr="00B35109">
        <w:rPr>
          <w:i/>
        </w:rPr>
        <w:t>o</w:t>
      </w:r>
      <w:r w:rsidR="00B35109" w:rsidRPr="00B35109">
        <w:rPr>
          <w:i/>
        </w:rPr>
        <w:t>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w:t>
      </w:r>
      <w:r w:rsidR="0084644B">
        <w:rPr>
          <w:rFonts w:cs="Arial"/>
          <w:szCs w:val="24"/>
        </w:rPr>
        <w:t>d</w:t>
      </w:r>
      <w:r w:rsidR="0084644B">
        <w:rPr>
          <w:rFonts w:cs="Arial"/>
          <w:szCs w:val="24"/>
        </w:rPr>
        <w:t>geräten unterschiedlicher Her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5A0B75">
      <w:pPr>
        <w:pStyle w:val="berschrift2"/>
        <w:numPr>
          <w:ilvl w:val="1"/>
          <w:numId w:val="10"/>
        </w:numPr>
      </w:pPr>
      <w:bookmarkStart w:id="9" w:name="_Toc301438122"/>
      <w:bookmarkStart w:id="10" w:name="_Toc301637582"/>
      <w:r>
        <w:t>Aufbau und Methodik</w:t>
      </w:r>
      <w:bookmarkEnd w:id="9"/>
      <w:bookmarkEnd w:id="10"/>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1230CB">
        <w:t>D</w:t>
      </w:r>
      <w:r w:rsidR="00EF42B5">
        <w:t>rei erfolgt die Beschreibung der Web-Anwendung „speedikon</w:t>
      </w:r>
      <w:r w:rsidR="00C438BD" w:rsidRPr="006208C5">
        <w:rPr>
          <w:rFonts w:cs="Arial"/>
          <w:vertAlign w:val="superscript"/>
        </w:rPr>
        <w:t>®</w:t>
      </w:r>
      <w:r w:rsidR="00EF42B5">
        <w:t xml:space="preserve"> DAMS“</w:t>
      </w:r>
      <w:r w:rsidR="000A7028">
        <w:t xml:space="preserve"> und </w:t>
      </w:r>
      <w:r>
        <w:t>ein kurzer Überblick zum Thema Android Betriebssystem. Als A</w:t>
      </w:r>
      <w:r>
        <w:t>b</w:t>
      </w:r>
      <w:r>
        <w:t>schluss</w:t>
      </w:r>
      <w:r w:rsidR="001230CB">
        <w:t xml:space="preserve"> der theoretischen Betrachtung</w:t>
      </w:r>
      <w:r>
        <w:t xml:space="preserve"> eine kurze Einführung in dive</w:t>
      </w:r>
      <w:r w:rsidR="001230CB">
        <w:t>rse Softw</w:t>
      </w:r>
      <w:r w:rsidR="001230CB">
        <w:t>a</w:t>
      </w:r>
      <w:r w:rsidR="001230CB">
        <w:lastRenderedPageBreak/>
        <w:t>retests gegeben</w:t>
      </w:r>
      <w:r>
        <w:t>.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5380185" r:id="rId11"/>
        </w:object>
      </w:r>
    </w:p>
    <w:p w:rsidR="007D63E9" w:rsidRDefault="007D63E9" w:rsidP="007D63E9">
      <w:pPr>
        <w:pStyle w:val="myBeschriftung"/>
      </w:pPr>
      <w:bookmarkStart w:id="11" w:name="_Ref300931586"/>
      <w:bookmarkStart w:id="12" w:name="_Ref300596182"/>
      <w:bookmarkStart w:id="13" w:name="_Toc301437112"/>
      <w:bookmarkStart w:id="14" w:name="_Toc301602729"/>
      <w:r>
        <w:t xml:space="preserve">Abbildung </w:t>
      </w:r>
      <w:r w:rsidR="00D07AEA">
        <w:fldChar w:fldCharType="begin"/>
      </w:r>
      <w:r w:rsidR="00D07AEA">
        <w:instrText xml:space="preserve"> SEQ Abbildung \* ARABIC </w:instrText>
      </w:r>
      <w:r w:rsidR="00D07AEA">
        <w:fldChar w:fldCharType="separate"/>
      </w:r>
      <w:r w:rsidR="00B35109">
        <w:rPr>
          <w:noProof/>
        </w:rPr>
        <w:t>1</w:t>
      </w:r>
      <w:r w:rsidR="00D07AEA">
        <w:rPr>
          <w:noProof/>
        </w:rPr>
        <w:fldChar w:fldCharType="end"/>
      </w:r>
      <w:bookmarkEnd w:id="11"/>
      <w:r>
        <w:t>: Aufbau der Arbeit</w:t>
      </w:r>
      <w:bookmarkEnd w:id="12"/>
      <w:bookmarkEnd w:id="13"/>
      <w:bookmarkEnd w:id="14"/>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w:t>
      </w:r>
      <w:r>
        <w:t>n</w:t>
      </w:r>
      <w:r>
        <w:t>wendung gegeben. Den Abschluss der Arbeit bildet ein Fazit,</w:t>
      </w:r>
      <w:r w:rsidR="00A662E6">
        <w:t xml:space="preserve"> dass die Ergebni</w:t>
      </w:r>
      <w:r w:rsidR="00A662E6">
        <w:t>s</w:t>
      </w:r>
      <w:r w:rsidR="00A662E6">
        <w:t>se der Betrachtungen kurz zusammen</w:t>
      </w:r>
      <w:r w:rsidR="00784FAB">
        <w:t>ge</w:t>
      </w:r>
      <w:r w:rsidR="00A662E6">
        <w:t xml:space="preserve">fasst. </w:t>
      </w:r>
    </w:p>
    <w:p w:rsidR="00F84845" w:rsidRDefault="00F84845" w:rsidP="00A662E6">
      <w:pPr>
        <w:sectPr w:rsidR="00F84845" w:rsidSect="00F84845">
          <w:headerReference w:type="even" r:id="rId12"/>
          <w:footerReference w:type="even" r:id="rId13"/>
          <w:footerReference w:type="default" r:id="rId14"/>
          <w:headerReference w:type="first" r:id="rId15"/>
          <w:type w:val="continuous"/>
          <w:pgSz w:w="11906" w:h="16838" w:code="9"/>
          <w:pgMar w:top="1418" w:right="1701" w:bottom="1418" w:left="2268" w:header="284" w:footer="284" w:gutter="0"/>
          <w:cols w:space="708"/>
          <w:titlePg/>
          <w:docGrid w:linePitch="360"/>
        </w:sectPr>
      </w:pPr>
    </w:p>
    <w:p w:rsidR="00585132" w:rsidRDefault="00585132" w:rsidP="00A662E6">
      <w:r>
        <w:lastRenderedPageBreak/>
        <w:br w:type="page"/>
      </w:r>
    </w:p>
    <w:p w:rsidR="00F84845" w:rsidRDefault="00F84845" w:rsidP="00A662E6"/>
    <w:p w:rsidR="00332856" w:rsidRPr="00AC2188" w:rsidRDefault="003C567A" w:rsidP="00332856">
      <w:pPr>
        <w:pStyle w:val="berschrift1"/>
        <w:numPr>
          <w:ilvl w:val="0"/>
          <w:numId w:val="7"/>
        </w:numPr>
      </w:pPr>
      <w:r>
        <w:br w:type="page"/>
      </w:r>
      <w:bookmarkStart w:id="15" w:name="_Toc301438123"/>
      <w:bookmarkStart w:id="16" w:name="_Toc30163758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63758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proofErr w:type="spellStart"/>
      <w:r w:rsidR="00234F15" w:rsidRPr="00AD4598">
        <w:rPr>
          <w:rFonts w:cs="Arial"/>
          <w:szCs w:val="24"/>
        </w:rPr>
        <w:instrText>REST:</w:instrText>
      </w:r>
      <w:r w:rsidR="00234F15" w:rsidRPr="00AD4598">
        <w:instrText>Representational</w:instrText>
      </w:r>
      <w:proofErr w:type="spellEnd"/>
      <w:r w:rsidR="00234F15" w:rsidRPr="00AD4598">
        <w:instrText xml:space="preserve">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proofErr w:type="spellStart"/>
      <w:r w:rsidR="00234F15" w:rsidRPr="007B4389">
        <w:rPr>
          <w:rFonts w:cs="Arial"/>
          <w:szCs w:val="24"/>
        </w:rPr>
        <w:instrText>XML:</w:instrText>
      </w:r>
      <w:r w:rsidR="00234F15" w:rsidRPr="007B4389">
        <w:instrText>Extensible</w:instrText>
      </w:r>
      <w:proofErr w:type="spellEnd"/>
      <w:r w:rsidR="00234F15" w:rsidRPr="007B4389">
        <w:instrText xml:space="preserv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proofErr w:type="spellStart"/>
      <w:r w:rsidR="00234F15" w:rsidRPr="00501D30">
        <w:rPr>
          <w:rFonts w:cs="Arial"/>
          <w:szCs w:val="24"/>
        </w:rPr>
        <w:instrText>JSON:</w:instrText>
      </w:r>
      <w:r w:rsidR="00234F15" w:rsidRPr="00501D30">
        <w:instrText>JavaScript</w:instrText>
      </w:r>
      <w:proofErr w:type="spellEnd"/>
      <w:r w:rsidR="00234F15" w:rsidRPr="00501D30">
        <w:instrText xml:space="preserve"> </w:instrText>
      </w:r>
      <w:proofErr w:type="spellStart"/>
      <w:r w:rsidR="00234F15" w:rsidRPr="00501D30">
        <w:instrText>Object</w:instrText>
      </w:r>
      <w:proofErr w:type="spellEnd"/>
      <w:r w:rsidR="00234F15" w:rsidRPr="00501D30">
        <w:instrText xml:space="preserve"> Notation</w:instrText>
      </w:r>
      <w:r w:rsidR="00234F15">
        <w:instrText xml:space="preserve">" \t "" </w:instrText>
      </w:r>
      <w:r w:rsidR="00234F15">
        <w:rPr>
          <w:rFonts w:cs="Arial"/>
          <w:szCs w:val="24"/>
        </w:rPr>
        <w:fldChar w:fldCharType="end"/>
      </w:r>
      <w:r>
        <w:rPr>
          <w:rFonts w:cs="Arial"/>
          <w:szCs w:val="24"/>
        </w:rPr>
        <w:t xml:space="preserve"> auf die Verwendung von Tags zur Da</w:t>
      </w:r>
      <w:r>
        <w:rPr>
          <w:rFonts w:cs="Arial"/>
          <w:szCs w:val="24"/>
        </w:rPr>
        <w:t>r</w:t>
      </w:r>
      <w:r>
        <w:rPr>
          <w:rFonts w:cs="Arial"/>
          <w:szCs w:val="24"/>
        </w:rPr>
        <w:t>stellung der Daten und produziert somit weniger Overhead. JSON ist datenorie</w:t>
      </w:r>
      <w:r>
        <w:rPr>
          <w:rFonts w:cs="Arial"/>
          <w:szCs w:val="24"/>
        </w:rPr>
        <w:t>n</w:t>
      </w:r>
      <w:r>
        <w:rPr>
          <w:rFonts w:cs="Arial"/>
          <w:szCs w:val="24"/>
        </w:rPr>
        <w:t>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proofErr w:type="spellStart"/>
      <w:r w:rsidR="00234F15" w:rsidRPr="0080365C">
        <w:rPr>
          <w:rFonts w:cs="Arial"/>
          <w:szCs w:val="24"/>
        </w:rPr>
        <w:instrText>URI:</w:instrText>
      </w:r>
      <w:r w:rsidR="00234F15" w:rsidRPr="0080365C">
        <w:instrText>Uniform</w:instrText>
      </w:r>
      <w:proofErr w:type="spellEnd"/>
      <w:r w:rsidR="00234F15" w:rsidRPr="0080365C">
        <w:instrText xml:space="preserve">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ü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w:t>
      </w:r>
      <w:r>
        <w:rPr>
          <w:rFonts w:cs="Arial"/>
          <w:szCs w:val="24"/>
        </w:rPr>
        <w:t>k</w:t>
      </w:r>
      <w:r>
        <w:rPr>
          <w:rFonts w:cs="Arial"/>
          <w:szCs w:val="24"/>
        </w:rPr>
        <w:t>last verringert werden kann. Weiterhin bietet HTTP aus Sicht der Netzwerks</w:t>
      </w:r>
      <w:r>
        <w:rPr>
          <w:rFonts w:cs="Arial"/>
          <w:szCs w:val="24"/>
        </w:rPr>
        <w:t>i</w:t>
      </w:r>
      <w:r>
        <w:rPr>
          <w:rFonts w:cs="Arial"/>
          <w:szCs w:val="24"/>
        </w:rPr>
        <w:t>cherheit den Vorteil, dass der Port von HTTP (TCP</w:t>
      </w:r>
      <w:r w:rsidR="00234F15">
        <w:rPr>
          <w:rFonts w:cs="Arial"/>
          <w:szCs w:val="24"/>
        </w:rPr>
        <w:fldChar w:fldCharType="begin"/>
      </w:r>
      <w:r w:rsidR="00234F15">
        <w:instrText xml:space="preserve"> XE "</w:instrText>
      </w:r>
      <w:proofErr w:type="spellStart"/>
      <w:r w:rsidR="00234F15" w:rsidRPr="00CE73E6">
        <w:rPr>
          <w:rFonts w:cs="Arial"/>
          <w:szCs w:val="24"/>
        </w:rPr>
        <w:instrText>TCP:</w:instrText>
      </w:r>
      <w:r w:rsidR="00234F15" w:rsidRPr="00CE73E6">
        <w:instrText>Transmission</w:instrText>
      </w:r>
      <w:proofErr w:type="spellEnd"/>
      <w:r w:rsidR="00234F15" w:rsidRPr="00CE73E6">
        <w:instrText xml:space="preserve"> </w:instrText>
      </w:r>
      <w:proofErr w:type="spellStart"/>
      <w:r w:rsidR="00234F15" w:rsidRPr="00CE73E6">
        <w:instrText>Co</w:instrText>
      </w:r>
      <w:r w:rsidR="00234F15" w:rsidRPr="00CE73E6">
        <w:instrText>n</w:instrText>
      </w:r>
      <w:r w:rsidR="00234F15" w:rsidRPr="00CE73E6">
        <w:instrText>trol</w:instrText>
      </w:r>
      <w:proofErr w:type="spellEnd"/>
      <w:r w:rsidR="00234F15" w:rsidRPr="00CE73E6">
        <w:instrText xml:space="preserve">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proofErr w:type="spellStart"/>
      <w:r w:rsidR="00234F15" w:rsidRPr="007E769E">
        <w:rPr>
          <w:rFonts w:cs="Arial"/>
          <w:szCs w:val="24"/>
        </w:rPr>
        <w:instrText>UDP:</w:instrText>
      </w:r>
      <w:r w:rsidR="00234F15" w:rsidRPr="007E769E">
        <w:instrText>User</w:instrText>
      </w:r>
      <w:proofErr w:type="spellEnd"/>
      <w:r w:rsidR="00234F15" w:rsidRPr="007E769E">
        <w:instrText xml:space="preserve"> </w:instrText>
      </w:r>
      <w:proofErr w:type="spellStart"/>
      <w:r w:rsidR="00234F15" w:rsidRPr="007E769E">
        <w:instrText>Datagram</w:instrText>
      </w:r>
      <w:proofErr w:type="spellEnd"/>
      <w:r w:rsidR="00234F15" w:rsidRPr="007E769E">
        <w:instrText xml:space="preserve">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proofErr w:type="spellStart"/>
      <w:r w:rsidR="007C374A" w:rsidRPr="00E44F4B">
        <w:rPr>
          <w:rFonts w:cs="Arial"/>
          <w:szCs w:val="24"/>
        </w:rPr>
        <w:instrText>JAX-RS:</w:instrText>
      </w:r>
      <w:r w:rsidR="007C374A" w:rsidRPr="00E44F4B">
        <w:instrText>Java</w:instrText>
      </w:r>
      <w:proofErr w:type="spellEnd"/>
      <w:r w:rsidR="007C374A" w:rsidRPr="00E44F4B">
        <w:instrText xml:space="preserve">™ API </w:instrText>
      </w:r>
      <w:proofErr w:type="spellStart"/>
      <w:r w:rsidR="007C374A" w:rsidRPr="00E44F4B">
        <w:instrText>for</w:instrText>
      </w:r>
      <w:proofErr w:type="spellEnd"/>
      <w:r w:rsidR="007C374A" w:rsidRPr="00E44F4B">
        <w:instrText xml:space="preserve">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numPr>
          <w:ilvl w:val="1"/>
          <w:numId w:val="7"/>
        </w:numPr>
      </w:pPr>
      <w:bookmarkStart w:id="28" w:name="_Toc301438125"/>
      <w:bookmarkStart w:id="29" w:name="_Toc301637585"/>
      <w:r>
        <w:t>Zielplattform Android</w:t>
      </w:r>
      <w:bookmarkEnd w:id="28"/>
      <w:bookmarkEnd w:id="29"/>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proofErr w:type="spellStart"/>
      <w:r w:rsidR="007C374A" w:rsidRPr="009A2402">
        <w:instrText>EAN:European</w:instrText>
      </w:r>
      <w:proofErr w:type="spellEnd"/>
      <w:r w:rsidR="007C374A" w:rsidRPr="009A2402">
        <w:instrText xml:space="preserve"> </w:instrText>
      </w:r>
      <w:proofErr w:type="spellStart"/>
      <w:r w:rsidR="007C374A" w:rsidRPr="009A2402">
        <w:instrText>Article</w:instrText>
      </w:r>
      <w:proofErr w:type="spellEnd"/>
      <w:r w:rsidR="007C374A" w:rsidRPr="009A2402">
        <w:instrText xml:space="preserve"> </w:instrText>
      </w:r>
      <w:proofErr w:type="spellStart"/>
      <w:r w:rsidR="007C374A" w:rsidRPr="009A2402">
        <w:instrText>Number</w:instrText>
      </w:r>
      <w:proofErr w:type="spellEnd"/>
      <w:r w:rsidR="007C374A">
        <w:instrText xml:space="preserve">" \t "" </w:instrText>
      </w:r>
      <w:r w:rsidR="007C374A">
        <w:fldChar w:fldCharType="end"/>
      </w:r>
      <w:r w:rsidR="00D06F2B">
        <w:t>-Code, ISBN</w:t>
      </w:r>
      <w:r w:rsidR="007C374A">
        <w:fldChar w:fldCharType="begin"/>
      </w:r>
      <w:r w:rsidR="007C374A">
        <w:instrText xml:space="preserve"> XE "</w:instrText>
      </w:r>
      <w:proofErr w:type="spellStart"/>
      <w:r w:rsidR="007C374A" w:rsidRPr="002D33C5">
        <w:instrText>ISBN:International</w:instrText>
      </w:r>
      <w:proofErr w:type="spellEnd"/>
      <w:r w:rsidR="007C374A" w:rsidRPr="002D33C5">
        <w:instrText xml:space="preserve"> Standard Book </w:instrText>
      </w:r>
      <w:proofErr w:type="spellStart"/>
      <w:r w:rsidR="007C374A" w:rsidRPr="002D33C5">
        <w:instrText>Nu</w:instrText>
      </w:r>
      <w:r w:rsidR="007C374A" w:rsidRPr="002D33C5">
        <w:instrText>m</w:instrText>
      </w:r>
      <w:r w:rsidR="007C374A" w:rsidRPr="002D33C5">
        <w:instrText>ber</w:instrText>
      </w:r>
      <w:proofErr w:type="spellEnd"/>
      <w:r w:rsidR="007C374A">
        <w:instrText>"</w:instrText>
      </w:r>
      <w:r w:rsidR="00D51453">
        <w:instrText xml:space="preserve"> \t ““</w:instrText>
      </w:r>
      <w:r w:rsidR="007C374A">
        <w:instrText xml:space="preserve"> </w:instrText>
      </w:r>
      <w:r w:rsidR="007C374A">
        <w:fldChar w:fldCharType="end"/>
      </w:r>
      <w:r w:rsidR="00D06F2B">
        <w:t>)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numPr>
          <w:ilvl w:val="1"/>
          <w:numId w:val="7"/>
        </w:numPr>
      </w:pPr>
      <w:bookmarkStart w:id="30" w:name="_Toc301438126"/>
      <w:bookmarkStart w:id="31" w:name="_Toc301637586"/>
      <w:r>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63758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proofErr w:type="spellStart"/>
      <w:r w:rsidR="007C374A" w:rsidRPr="00E07AB3">
        <w:rPr>
          <w:rFonts w:cs="Arial"/>
          <w:szCs w:val="24"/>
        </w:rPr>
        <w:instrText>CPU:</w:instrText>
      </w:r>
      <w:r w:rsidR="007C374A" w:rsidRPr="00E07AB3">
        <w:instrText>Central</w:instrText>
      </w:r>
      <w:proofErr w:type="spellEnd"/>
      <w:r w:rsidR="007C374A" w:rsidRPr="00E07AB3">
        <w:instrText xml:space="preserve"> Processing Unit</w:instrText>
      </w:r>
      <w:r w:rsidR="007C374A">
        <w:instrText xml:space="preserve">" \t "" </w:instrText>
      </w:r>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w:t>
      </w:r>
      <w:r>
        <w:rPr>
          <w:rFonts w:cs="Arial"/>
          <w:szCs w:val="24"/>
        </w:rPr>
        <w:t>l</w:t>
      </w:r>
      <w:r>
        <w:rPr>
          <w:rFonts w:cs="Arial"/>
          <w:szCs w:val="24"/>
        </w:rPr>
        <w:t>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w:t>
      </w:r>
      <w:r w:rsidRPr="00FA4C3C">
        <w:rPr>
          <w:rFonts w:cs="Arial"/>
          <w:szCs w:val="24"/>
        </w:rPr>
        <w:t>e</w:t>
      </w:r>
      <w:r w:rsidRPr="00FA4C3C">
        <w:rPr>
          <w:rFonts w:cs="Arial"/>
          <w:szCs w:val="24"/>
        </w:rPr>
        <w:t>deckt sind. Zudem soll durch die Endanwender die Benutzerbarkeit gete</w:t>
      </w:r>
      <w:r w:rsidRPr="00FA4C3C">
        <w:rPr>
          <w:rFonts w:cs="Arial"/>
          <w:szCs w:val="24"/>
        </w:rPr>
        <w:t>s</w:t>
      </w:r>
      <w:r w:rsidRPr="00FA4C3C">
        <w:rPr>
          <w:rFonts w:cs="Arial"/>
          <w:szCs w:val="24"/>
        </w:rPr>
        <w:t>tet und eingeschätzt werden.</w:t>
      </w:r>
      <w:r>
        <w:rPr>
          <w:rFonts w:cs="Arial"/>
          <w:szCs w:val="24"/>
        </w:rPr>
        <w:t xml:space="preserve"> Somit liefern Usability-Tests den Entwicklern </w:t>
      </w:r>
      <w:r w:rsidR="00155CCC">
        <w:rPr>
          <w:rFonts w:cs="Arial"/>
          <w:szCs w:val="24"/>
        </w:rPr>
        <w:lastRenderedPageBreak/>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etet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63758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mentierenden Test-Klassen stellen eine Unterklasse der Klasse TestCase aus dem JUnit-Framework dar, die die benötigten Methoden bereitstellt. Nachfolgend sollen einige Methoden aus der Klasse TestCas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test benötigten O</w:t>
      </w:r>
      <w:r w:rsidRPr="008E1F27">
        <w:rPr>
          <w:rFonts w:cs="Arial"/>
          <w:szCs w:val="24"/>
        </w:rPr>
        <w:t>b</w:t>
      </w:r>
      <w:r w:rsidRPr="008E1F27">
        <w:rPr>
          <w:rFonts w:cs="Arial"/>
          <w:szCs w:val="24"/>
        </w:rPr>
        <w:t xml:space="preserve">jekte initialisiert. Die </w:t>
      </w:r>
      <w:r w:rsidRPr="00411B2A">
        <w:rPr>
          <w:rFonts w:cs="Arial"/>
          <w:i/>
          <w:szCs w:val="24"/>
        </w:rPr>
        <w:t>setUp()</w:t>
      </w:r>
      <w:r w:rsidRPr="008E1F27">
        <w:rPr>
          <w:rFonts w:cs="Arial"/>
          <w:szCs w:val="24"/>
        </w:rPr>
        <w:t xml:space="preserve"> Methode wird vor jedem Aufruf einer Meth</w:t>
      </w:r>
      <w:r w:rsidRPr="008E1F27">
        <w:rPr>
          <w:rFonts w:cs="Arial"/>
          <w:szCs w:val="24"/>
        </w:rPr>
        <w:t>o</w:t>
      </w:r>
      <w:r w:rsidRPr="008E1F27">
        <w:rPr>
          <w:rFonts w:cs="Arial"/>
          <w:szCs w:val="24"/>
        </w:rPr>
        <w:t>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proofErr w:type="spellStart"/>
      <w:r w:rsidRPr="00835459">
        <w:rPr>
          <w:rFonts w:cs="Arial"/>
          <w:i/>
          <w:szCs w:val="24"/>
        </w:rPr>
        <w:t>run</w:t>
      </w:r>
      <w:proofErr w:type="spellEnd"/>
      <w:r w:rsidRPr="00835459">
        <w:rPr>
          <w:rFonts w:cs="Arial"/>
          <w:i/>
          <w:szCs w:val="24"/>
        </w:rPr>
        <w:t>()</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Beispiel </w:t>
      </w:r>
      <w:r w:rsidR="001A1C34">
        <w:rPr>
          <w:rFonts w:cs="Arial"/>
          <w:szCs w:val="24"/>
        </w:rPr>
        <w:t xml:space="preserve">(s. </w:t>
      </w:r>
      <w:r w:rsidR="001A1C34" w:rsidRPr="001A1C34">
        <w:rPr>
          <w:i/>
        </w:rPr>
        <w:fldChar w:fldCharType="begin"/>
      </w:r>
      <w:r w:rsidR="001A1C34" w:rsidRPr="001A1C34">
        <w:rPr>
          <w:i/>
        </w:rPr>
        <w:instrText xml:space="preserve"> REF _Ref301636926 \h  \* MERGEFORMAT </w:instrText>
      </w:r>
      <w:r w:rsidR="001A1C34" w:rsidRPr="001A1C34">
        <w:rPr>
          <w:i/>
        </w:rPr>
      </w:r>
      <w:r w:rsidR="001A1C34" w:rsidRPr="001A1C34">
        <w:rPr>
          <w:i/>
        </w:rPr>
        <w:fldChar w:fldCharType="separate"/>
      </w:r>
      <w:r w:rsidR="00B35109" w:rsidRPr="00B35109">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bookmarkStart w:id="39" w:name="_Ref301636926"/>
    <w:bookmarkStart w:id="40" w:name="_Toc301603236"/>
    <w:p w:rsidR="00AA65EE" w:rsidRDefault="00B308DD" w:rsidP="00B308DD">
      <w:pPr>
        <w:pStyle w:val="myBeschriftung"/>
        <w:rPr>
          <w:rFonts w:cs="Arial"/>
          <w:szCs w:val="24"/>
        </w:rPr>
      </w:pPr>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46859AB7" wp14:editId="0E8D4390">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A853A2" w:rsidRPr="00B308DD" w:rsidRDefault="00A853A2"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A853A2" w:rsidRPr="00B308DD" w:rsidRDefault="00A853A2"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A853A2" w:rsidRPr="00B308DD" w:rsidRDefault="00A853A2"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A853A2" w:rsidRPr="00B308DD" w:rsidRDefault="00A853A2"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A853A2" w:rsidRPr="00B308DD" w:rsidRDefault="00A853A2"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A853A2" w:rsidRPr="00B308DD" w:rsidRDefault="00A853A2"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A853A2" w:rsidRPr="00B308DD" w:rsidRDefault="00A853A2"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A853A2" w:rsidRPr="00B308DD" w:rsidRDefault="00A853A2"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A853A2" w:rsidRPr="00B308DD" w:rsidRDefault="00A853A2"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1" w:name="_Ref301521032"/>
      <w:r w:rsidR="00584DDC">
        <w:t xml:space="preserve">Listing </w:t>
      </w:r>
      <w:r w:rsidR="00D07AEA">
        <w:fldChar w:fldCharType="begin"/>
      </w:r>
      <w:r w:rsidR="00D07AEA">
        <w:instrText xml:space="preserve"> SEQ Listing \* ARABIC </w:instrText>
      </w:r>
      <w:r w:rsidR="00D07AEA">
        <w:fldChar w:fldCharType="separate"/>
      </w:r>
      <w:r w:rsidR="00B35109">
        <w:rPr>
          <w:noProof/>
        </w:rPr>
        <w:t>1</w:t>
      </w:r>
      <w:r w:rsidR="00D07AEA">
        <w:rPr>
          <w:noProof/>
        </w:rPr>
        <w:fldChar w:fldCharType="end"/>
      </w:r>
      <w:bookmarkEnd w:id="39"/>
      <w:r w:rsidR="00584DDC">
        <w:t xml:space="preserve">: Beispiel zur Verwendung der Methode </w:t>
      </w:r>
      <w:r w:rsidR="00584DDC" w:rsidRPr="00584DDC">
        <w:rPr>
          <w:i/>
        </w:rPr>
        <w:t>fail()</w:t>
      </w:r>
      <w:bookmarkEnd w:id="40"/>
      <w:bookmarkEnd w:id="41"/>
    </w:p>
    <w:p w:rsidR="00AA65EE" w:rsidRDefault="00AA65EE" w:rsidP="00F77D2C">
      <w:pPr>
        <w:ind w:left="426"/>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numPr>
          <w:ilvl w:val="2"/>
          <w:numId w:val="7"/>
        </w:numPr>
      </w:pPr>
      <w:bookmarkStart w:id="42" w:name="_Toc301438129"/>
      <w:bookmarkStart w:id="43" w:name="_Toc301637589"/>
      <w:r>
        <w:t>Testen in Android</w:t>
      </w:r>
      <w:bookmarkEnd w:id="42"/>
      <w:bookmarkEnd w:id="43"/>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numPr>
          <w:ilvl w:val="3"/>
          <w:numId w:val="7"/>
        </w:numPr>
      </w:pPr>
      <w:bookmarkStart w:id="44" w:name="_Ref298747475"/>
      <w:bookmarkStart w:id="45" w:name="_Toc301438130"/>
      <w:bookmarkStart w:id="46" w:name="_Toc301637590"/>
      <w:r>
        <w:t>Grundlagen</w:t>
      </w:r>
      <w:bookmarkEnd w:id="44"/>
      <w:bookmarkEnd w:id="45"/>
      <w:bookmarkEnd w:id="46"/>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o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 xml:space="preserv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proofErr w:type="spellStart"/>
      <w:r w:rsidR="007C374A" w:rsidRPr="00874658">
        <w:rPr>
          <w:rFonts w:cs="Arial"/>
          <w:szCs w:val="24"/>
        </w:rPr>
        <w:instrText>API:</w:instrText>
      </w:r>
      <w:r w:rsidR="007C374A" w:rsidRPr="00874658">
        <w:instrText>Application</w:instrText>
      </w:r>
      <w:proofErr w:type="spellEnd"/>
      <w:r w:rsidR="007C374A" w:rsidRPr="00874658">
        <w:instrText xml:space="preserve"> </w:instrText>
      </w:r>
      <w:proofErr w:type="spellStart"/>
      <w:r w:rsidR="007C374A" w:rsidRPr="00874658">
        <w:instrText>Programming</w:instrText>
      </w:r>
      <w:proofErr w:type="spellEnd"/>
      <w:r w:rsidR="007C374A" w:rsidRPr="00874658">
        <w:instrText xml:space="preserve">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w:t>
      </w:r>
      <w:r w:rsidRPr="008A08D2">
        <w:rPr>
          <w:rFonts w:cs="Arial"/>
          <w:szCs w:val="24"/>
        </w:rPr>
        <w:t>r</w:t>
      </w:r>
      <w:r w:rsidRPr="008A08D2">
        <w:rPr>
          <w:rFonts w:cs="Arial"/>
          <w:szCs w:val="24"/>
        </w:rPr>
        <w:t>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7" w:name="_Ref300216986"/>
      <w:bookmarkStart w:id="48" w:name="_Ref300229572"/>
      <w:bookmarkStart w:id="49" w:name="_Toc301438131"/>
      <w:bookmarkStart w:id="50" w:name="_Toc301637591"/>
      <w:r>
        <w:t>Activity Testing</w:t>
      </w:r>
      <w:bookmarkEnd w:id="47"/>
      <w:bookmarkEnd w:id="48"/>
      <w:bookmarkEnd w:id="49"/>
      <w:bookmarkEnd w:id="50"/>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w:t>
      </w:r>
      <w:r>
        <w:rPr>
          <w:rFonts w:cs="Arial"/>
          <w:szCs w:val="24"/>
        </w:rPr>
        <w:t>n</w:t>
      </w:r>
      <w:r>
        <w:rPr>
          <w:rFonts w:cs="Arial"/>
          <w:szCs w:val="24"/>
        </w:rPr>
        <w:t xml:space="preserve">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B35109">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w:t>
      </w:r>
      <w:r>
        <w:rPr>
          <w:rFonts w:cs="Arial"/>
          <w:szCs w:val="24"/>
        </w:rPr>
        <w:t>l</w:t>
      </w:r>
      <w:r>
        <w:rPr>
          <w:rFonts w:cs="Arial"/>
          <w:szCs w:val="24"/>
        </w:rPr>
        <w:t>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w:t>
      </w:r>
      <w:r>
        <w:rPr>
          <w:rFonts w:cs="Arial"/>
          <w:szCs w:val="24"/>
        </w:rPr>
        <w:t>g</w:t>
      </w:r>
      <w:r>
        <w:rPr>
          <w:rFonts w:cs="Arial"/>
          <w:szCs w:val="24"/>
        </w:rPr>
        <w:t>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w:t>
      </w:r>
      <w:r w:rsidRPr="005A7DB9">
        <w:rPr>
          <w:rFonts w:cs="Arial"/>
          <w:i/>
          <w:szCs w:val="24"/>
        </w:rPr>
        <w:t>e</w:t>
      </w:r>
      <w:r w:rsidRPr="005A7DB9">
        <w:rPr>
          <w:rFonts w:cs="Arial"/>
          <w:i/>
          <w:szCs w:val="24"/>
        </w:rPr>
        <w:t>arDown()</w:t>
      </w:r>
      <w:r>
        <w:rPr>
          <w:rFonts w:cs="Arial"/>
          <w:szCs w:val="24"/>
        </w:rPr>
        <w:t xml:space="preserve"> Methoden werden nur einmal aufgerufen. Somit bleibt die Testu</w:t>
      </w:r>
      <w:r>
        <w:rPr>
          <w:rFonts w:cs="Arial"/>
          <w:szCs w:val="24"/>
        </w:rPr>
        <w:t>m</w:t>
      </w:r>
      <w:r>
        <w:rPr>
          <w:rFonts w:cs="Arial"/>
          <w:szCs w:val="24"/>
        </w:rPr>
        <w:t>gebung für die durchzuführenden Tests gleich und es kann</w:t>
      </w:r>
      <w:r w:rsidR="00915942">
        <w:rPr>
          <w:rFonts w:cs="Arial"/>
          <w:szCs w:val="24"/>
        </w:rPr>
        <w:t xml:space="preserve"> gezielt</w:t>
      </w:r>
      <w:r>
        <w:rPr>
          <w:rFonts w:cs="Arial"/>
          <w:szCs w:val="24"/>
        </w:rPr>
        <w:t xml:space="preserve"> nachvol</w:t>
      </w:r>
      <w:r>
        <w:rPr>
          <w:rFonts w:cs="Arial"/>
          <w:szCs w:val="24"/>
        </w:rPr>
        <w:t>l</w:t>
      </w:r>
      <w:r>
        <w:rPr>
          <w:rFonts w:cs="Arial"/>
          <w:szCs w:val="24"/>
        </w:rPr>
        <w:t>zogen werden, was bei einem mehrfachen Aufruf der gleichen Activity pa</w:t>
      </w:r>
      <w:r>
        <w:rPr>
          <w:rFonts w:cs="Arial"/>
          <w:szCs w:val="24"/>
        </w:rPr>
        <w:t>s</w:t>
      </w:r>
      <w:r>
        <w:rPr>
          <w:rFonts w:cs="Arial"/>
          <w:szCs w:val="24"/>
        </w:rPr>
        <w:t>siert. In dieser Testumgebung sind keine Mock-Objekt zulässig.</w:t>
      </w:r>
    </w:p>
    <w:p w:rsidR="00C16921" w:rsidRDefault="00C16921" w:rsidP="00DC40E3">
      <w:pPr>
        <w:pStyle w:val="berschrift4"/>
        <w:numPr>
          <w:ilvl w:val="3"/>
          <w:numId w:val="7"/>
        </w:numPr>
      </w:pPr>
      <w:bookmarkStart w:id="51" w:name="_Toc301438132"/>
      <w:bookmarkStart w:id="52" w:name="_Toc301637592"/>
      <w:r>
        <w:t>Service Testing</w:t>
      </w:r>
      <w:bookmarkEnd w:id="51"/>
      <w:bookmarkEnd w:id="52"/>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zyklus, für dessen Steuerung diverse Methoden zur Verfügung stehen (</w:t>
      </w:r>
      <w:r w:rsidRPr="003209D4">
        <w:rPr>
          <w:rFonts w:cs="Arial"/>
          <w:i/>
          <w:szCs w:val="24"/>
        </w:rPr>
        <w:t>onCre</w:t>
      </w:r>
      <w:r w:rsidRPr="003209D4">
        <w:rPr>
          <w:rFonts w:cs="Arial"/>
          <w:i/>
          <w:szCs w:val="24"/>
        </w:rPr>
        <w:t>a</w:t>
      </w:r>
      <w:r w:rsidRPr="003209D4">
        <w:rPr>
          <w:rFonts w:cs="Arial"/>
          <w:i/>
          <w:szCs w:val="24"/>
        </w:rPr>
        <w:t>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w:t>
      </w:r>
      <w:r w:rsidR="00AA65EE">
        <w:rPr>
          <w:rFonts w:cs="Arial"/>
          <w:szCs w:val="24"/>
        </w:rPr>
        <w:t>e</w:t>
      </w:r>
      <w:r w:rsidR="00AA65EE">
        <w:rPr>
          <w:rFonts w:cs="Arial"/>
          <w:szCs w:val="24"/>
        </w:rPr>
        <w:t>stumgebung zu initialisieren. Weiterhin können Mock-Objekte von Anwe</w:t>
      </w:r>
      <w:r w:rsidR="00AA65EE">
        <w:rPr>
          <w:rFonts w:cs="Arial"/>
          <w:szCs w:val="24"/>
        </w:rPr>
        <w:t>n</w:t>
      </w:r>
      <w:r w:rsidR="00AA65EE">
        <w:rPr>
          <w:rFonts w:cs="Arial"/>
          <w:szCs w:val="24"/>
        </w:rPr>
        <w:t>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rden, die die Testumgebung von dem realen zu testenden System isolieren. Die In</w:t>
      </w:r>
      <w:r w:rsidR="00AA65EE">
        <w:rPr>
          <w:rFonts w:cs="Arial"/>
          <w:szCs w:val="24"/>
        </w:rPr>
        <w:t>i</w:t>
      </w:r>
      <w:r w:rsidR="00AA65EE">
        <w:rPr>
          <w:rFonts w:cs="Arial"/>
          <w:szCs w:val="24"/>
        </w:rPr>
        <w:t xml:space="preserve">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numPr>
          <w:ilvl w:val="3"/>
          <w:numId w:val="7"/>
        </w:numPr>
      </w:pPr>
      <w:bookmarkStart w:id="53" w:name="_Toc301438133"/>
      <w:bookmarkStart w:id="54" w:name="_Toc301637593"/>
      <w:r>
        <w:t>Content Provider Testing</w:t>
      </w:r>
      <w:bookmarkEnd w:id="53"/>
      <w:bookmarkEnd w:id="54"/>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5" w:name="_Toc301438134"/>
      <w:bookmarkStart w:id="56" w:name="_Toc301637594"/>
      <w:r>
        <w:lastRenderedPageBreak/>
        <w:t>Analyse „Data</w:t>
      </w:r>
      <w:r w:rsidR="00F52E44">
        <w:t xml:space="preserve"> Center</w:t>
      </w:r>
      <w:r>
        <w:t xml:space="preserve"> Asset Management Solution</w:t>
      </w:r>
      <w:r w:rsidR="00F52E44">
        <w:t>s</w:t>
      </w:r>
      <w:r>
        <w:t>“</w:t>
      </w:r>
      <w:bookmarkEnd w:id="55"/>
      <w:bookmarkEnd w:id="56"/>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7" w:name="_Ref298923837"/>
      <w:bookmarkStart w:id="58" w:name="_Toc301438135"/>
      <w:bookmarkStart w:id="59" w:name="_Toc301637595"/>
      <w:r>
        <w:t>Funktionen der Web</w:t>
      </w:r>
      <w:r w:rsidR="009F0DE5">
        <w:t>-A</w:t>
      </w:r>
      <w:r>
        <w:t>nwendung</w:t>
      </w:r>
      <w:bookmarkEnd w:id="57"/>
      <w:bookmarkEnd w:id="58"/>
      <w:bookmarkEnd w:id="59"/>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 xml:space="preserve">kurz </w:t>
      </w:r>
      <w:r>
        <w:t>aufg</w:t>
      </w:r>
      <w:r>
        <w:t>e</w:t>
      </w:r>
      <w:r>
        <w:t>zeigt</w:t>
      </w:r>
      <w:r w:rsidR="00584F55">
        <w:t xml:space="preserve"> erläu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proofErr w:type="spellStart"/>
      <w:r w:rsidR="007C374A" w:rsidRPr="00902FCD">
        <w:instrText>IP:Internet</w:instrText>
      </w:r>
      <w:proofErr w:type="spellEnd"/>
      <w:r w:rsidR="007C374A" w:rsidRPr="00902FCD">
        <w:instrText xml:space="preserve"> Protocol</w:instrText>
      </w:r>
      <w:r w:rsidR="007C374A">
        <w:instrText xml:space="preserve">" \t "" </w:instrText>
      </w:r>
      <w:r w:rsidR="007C374A">
        <w:fldChar w:fldCharType="end"/>
      </w:r>
      <w:r w:rsidR="007A1E34">
        <w:t>- und MAC</w:t>
      </w:r>
      <w:r w:rsidR="007C374A">
        <w:fldChar w:fldCharType="begin"/>
      </w:r>
      <w:r w:rsidR="007C374A">
        <w:instrText xml:space="preserve"> XE "</w:instrText>
      </w:r>
      <w:proofErr w:type="spellStart"/>
      <w:r w:rsidR="007C374A" w:rsidRPr="008E4436">
        <w:instrText>MAC:Media</w:instrText>
      </w:r>
      <w:proofErr w:type="spellEnd"/>
      <w:r w:rsidR="007C374A" w:rsidRPr="008E4436">
        <w:instrText xml:space="preserve"> Access </w:instrText>
      </w:r>
      <w:proofErr w:type="spellStart"/>
      <w:r w:rsidR="007C374A" w:rsidRPr="008E4436">
        <w:instrText>Control</w:instrText>
      </w:r>
      <w:proofErr w:type="spellEnd"/>
      <w:r w:rsidR="007C374A">
        <w:instrText xml:space="preserve">" \t "" </w:instrText>
      </w:r>
      <w:r w:rsidR="007C374A">
        <w:fldChar w:fldCharType="end"/>
      </w:r>
      <w:r w:rsidR="007A1E34">
        <w:t>-Adresse</w:t>
      </w:r>
      <w:r w:rsidR="00882C2C">
        <w:t>,</w:t>
      </w:r>
      <w:r w:rsidR="007A1E34">
        <w:t xml:space="preserve"> registriert werden. Weiterhin besteht die Möglichkeit, kaufmännische </w:t>
      </w:r>
      <w:r>
        <w:t>Angaben</w:t>
      </w:r>
      <w:r w:rsidR="00882C2C">
        <w:t>,</w:t>
      </w:r>
      <w:r w:rsidR="007A1E34">
        <w:t xml:space="preserve"> wie Inventar</w:t>
      </w:r>
      <w:r>
        <w:t>- und</w:t>
      </w:r>
      <w:r w:rsidR="007A1E34">
        <w:t xml:space="preserve"> S</w:t>
      </w:r>
      <w:r w:rsidR="007A1E34">
        <w:t>e</w:t>
      </w:r>
      <w:r w:rsidR="007A1E34">
        <w:t>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60" w:name="_Ref301348849"/>
      <w:bookmarkStart w:id="61" w:name="_Ref301348853"/>
      <w:bookmarkStart w:id="62" w:name="_Ref301348926"/>
      <w:bookmarkStart w:id="63" w:name="_Ref301348985"/>
      <w:bookmarkStart w:id="64" w:name="_Ref301349130"/>
      <w:bookmarkStart w:id="65" w:name="_Toc301438136"/>
      <w:bookmarkStart w:id="66" w:name="_Toc301637596"/>
      <w:r>
        <w:lastRenderedPageBreak/>
        <w:t>Verwendung in der Projektumgebung</w:t>
      </w:r>
      <w:bookmarkEnd w:id="60"/>
      <w:bookmarkEnd w:id="61"/>
      <w:bookmarkEnd w:id="62"/>
      <w:bookmarkEnd w:id="63"/>
      <w:bookmarkEnd w:id="64"/>
      <w:bookmarkEnd w:id="65"/>
      <w:bookmarkEnd w:id="66"/>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B35109">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B35109" w:rsidRPr="00B35109">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Kabel werden ähnliche Nummerierungen verwendet. Die Dok</w:t>
      </w:r>
      <w:r w:rsidRPr="001F5BD7">
        <w:t>u</w:t>
      </w:r>
      <w:r w:rsidRPr="001F5BD7">
        <w:t>mentation der Geräte-Standorte und der dazugehörigen Kabelwege ist in den Rechenzentren weitgehend abgeschlossen. In einem weiteren Schritt wird die Vervollständigung der gerätespezifischen Bestandsdaten erfolgen. Die Dokume</w:t>
      </w:r>
      <w:r w:rsidRPr="001F5BD7">
        <w:t>n</w:t>
      </w:r>
      <w:r w:rsidRPr="001F5BD7">
        <w:t>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B35109" w:rsidRPr="00B35109">
        <w:rPr>
          <w:i/>
        </w:rPr>
        <w:t>Abbildung 2</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8D5990" w:rsidRDefault="00366918" w:rsidP="004E0960">
      <w:pPr>
        <w:jc w:val="center"/>
      </w:pPr>
      <w:r>
        <w:object w:dxaOrig="8021" w:dyaOrig="2409">
          <v:shape id="_x0000_i1026" type="#_x0000_t75" style="width:401.45pt;height:120.2pt" o:ole="">
            <v:imagedata r:id="rId16" o:title=""/>
          </v:shape>
          <o:OLEObject Type="Embed" ProgID="Visio.Drawing.11" ShapeID="_x0000_i1026" DrawAspect="Content" ObjectID="_1375380186" r:id="rId17"/>
        </w:object>
      </w:r>
      <w:bookmarkStart w:id="67" w:name="_Ref301344643"/>
      <w:bookmarkStart w:id="68" w:name="_Ref301344628"/>
    </w:p>
    <w:p w:rsidR="007473FC" w:rsidRPr="00647672" w:rsidRDefault="004E0960" w:rsidP="00647672">
      <w:pPr>
        <w:pStyle w:val="myBeschriftung"/>
        <w:rPr>
          <w:rStyle w:val="myBeschriftungZchn"/>
          <w:b/>
          <w:bCs/>
        </w:rPr>
      </w:pPr>
      <w:bookmarkStart w:id="69" w:name="_Ref301509321"/>
      <w:bookmarkStart w:id="70" w:name="_Toc301437113"/>
      <w:bookmarkStart w:id="71" w:name="_Toc301602730"/>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B35109">
        <w:rPr>
          <w:rStyle w:val="myBeschriftungZchn"/>
          <w:b/>
          <w:bCs/>
          <w:noProof/>
        </w:rPr>
        <w:t>2</w:t>
      </w:r>
      <w:r w:rsidRPr="00647672">
        <w:rPr>
          <w:rStyle w:val="myBeschriftungZchn"/>
          <w:b/>
          <w:bCs/>
        </w:rPr>
        <w:fldChar w:fldCharType="end"/>
      </w:r>
      <w:bookmarkEnd w:id="67"/>
      <w:bookmarkEnd w:id="69"/>
      <w:r w:rsidRPr="00647672">
        <w:rPr>
          <w:rStyle w:val="myBeschriftungZchn"/>
          <w:b/>
          <w:bCs/>
        </w:rPr>
        <w:t>: schematische Darstellung der Projektumgebung</w:t>
      </w:r>
      <w:bookmarkEnd w:id="68"/>
      <w:bookmarkEnd w:id="70"/>
      <w:bookmarkEnd w:id="71"/>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2" w:name="_Ref301032038"/>
      <w:bookmarkStart w:id="73" w:name="_Toc301438137"/>
      <w:bookmarkStart w:id="74" w:name="_Toc301637597"/>
      <w:bookmarkStart w:id="75" w:name="_Ref299967421"/>
      <w:r>
        <w:lastRenderedPageBreak/>
        <w:t>Analyse der Datenbank</w:t>
      </w:r>
      <w:bookmarkEnd w:id="72"/>
      <w:bookmarkEnd w:id="73"/>
      <w:bookmarkEnd w:id="74"/>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proofErr w:type="spellStart"/>
      <w:r w:rsidR="007C374A" w:rsidRPr="0013691C">
        <w:instrText>SQL:Structured</w:instrText>
      </w:r>
      <w:proofErr w:type="spellEnd"/>
      <w:r w:rsidR="007C374A" w:rsidRPr="0013691C">
        <w:instrText xml:space="preserve">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alyse des Datenbankschemas wird durch fehlende Schlüsselbeziehungen, die im DBMS</w:t>
      </w:r>
      <w:r w:rsidR="007C374A">
        <w:fldChar w:fldCharType="begin"/>
      </w:r>
      <w:r w:rsidR="007C374A">
        <w:instrText xml:space="preserve"> XE "</w:instrText>
      </w:r>
      <w:proofErr w:type="spellStart"/>
      <w:r w:rsidR="007C374A" w:rsidRPr="00303E89">
        <w:instrText>DBMS:Datenbank</w:instrText>
      </w:r>
      <w:proofErr w:type="spellEnd"/>
      <w:r w:rsidR="007C374A" w:rsidRPr="00303E89">
        <w:instrText xml:space="preserve"> Management System</w:instrText>
      </w:r>
      <w:r w:rsidR="007C374A">
        <w:instrText xml:space="preserve">" \t "" </w:instrText>
      </w:r>
      <w:r w:rsidR="007C374A">
        <w:fldChar w:fldCharType="end"/>
      </w:r>
      <w:r>
        <w:t xml:space="preserve"> nicht erkenntlich sind, deutlich erschwert. Aus di</w:t>
      </w:r>
      <w:r>
        <w:t>e</w:t>
      </w:r>
      <w:r>
        <w:t xml:space="preserve">sem Grund ist nachfol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273882">
      <w:pPr>
        <w:keepNext/>
      </w:pPr>
      <w:r>
        <w:rPr>
          <w:noProof/>
        </w:rPr>
        <w:drawing>
          <wp:inline distT="0" distB="0" distL="0" distR="0" wp14:anchorId="5C65A010" wp14:editId="41BA5ADB">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6" w:name="_Ref299441851"/>
      <w:bookmarkStart w:id="77" w:name="_Toc301437114"/>
      <w:bookmarkStart w:id="78" w:name="_Toc301602731"/>
      <w:r>
        <w:t xml:space="preserve">Abbildung </w:t>
      </w:r>
      <w:r w:rsidR="00D07AEA">
        <w:fldChar w:fldCharType="begin"/>
      </w:r>
      <w:r w:rsidR="00D07AEA">
        <w:instrText xml:space="preserve"> SEQ Abbildung \* ARABIC </w:instrText>
      </w:r>
      <w:r w:rsidR="00D07AEA">
        <w:fldChar w:fldCharType="separate"/>
      </w:r>
      <w:r w:rsidR="00B35109">
        <w:rPr>
          <w:noProof/>
        </w:rPr>
        <w:t>3</w:t>
      </w:r>
      <w:r w:rsidR="00D07AEA">
        <w:rPr>
          <w:noProof/>
        </w:rPr>
        <w:fldChar w:fldCharType="end"/>
      </w:r>
      <w:bookmarkEnd w:id="76"/>
      <w:r>
        <w:t>: Ausschnitt der Datenbank</w:t>
      </w:r>
      <w:bookmarkEnd w:id="77"/>
      <w:bookmarkEnd w:id="78"/>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B35109" w:rsidRPr="00B35109">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9" w:name="_Toc30143813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bookmarkStart w:id="87" w:name="_Toc301637598"/>
      <w:r>
        <w:lastRenderedPageBreak/>
        <w:t>Konzeption der Anwendungsfälle</w:t>
      </w:r>
      <w:bookmarkEnd w:id="75"/>
      <w:bookmarkEnd w:id="79"/>
      <w:bookmarkEnd w:id="80"/>
      <w:bookmarkEnd w:id="81"/>
      <w:bookmarkEnd w:id="82"/>
      <w:bookmarkEnd w:id="83"/>
      <w:bookmarkEnd w:id="84"/>
      <w:bookmarkEnd w:id="85"/>
      <w:bookmarkEnd w:id="86"/>
      <w:bookmarkEnd w:id="87"/>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5109" w:rsidRPr="00B35109">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8" w:name="_Toc301437115"/>
      <w:r>
        <w:rPr>
          <w:noProof/>
        </w:rPr>
        <w:drawing>
          <wp:inline distT="0" distB="0" distL="0" distR="0" wp14:anchorId="253C639E" wp14:editId="18C678FF">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9" w:name="_Ref299355475"/>
      <w:bookmarkStart w:id="90" w:name="_Toc299083506"/>
      <w:bookmarkStart w:id="91" w:name="_Ref299351540"/>
    </w:p>
    <w:p w:rsidR="007A1E34" w:rsidRPr="008A3B36" w:rsidRDefault="007A1E34" w:rsidP="008A3B36">
      <w:pPr>
        <w:pStyle w:val="myBeschriftung"/>
        <w:rPr>
          <w:rStyle w:val="myBeschriftungZchn"/>
          <w:b/>
          <w:bCs/>
        </w:rPr>
      </w:pPr>
      <w:bookmarkStart w:id="92" w:name="_Ref301510289"/>
      <w:bookmarkStart w:id="93"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B35109">
        <w:rPr>
          <w:rStyle w:val="myBeschriftungZchn"/>
          <w:b/>
          <w:bCs/>
          <w:noProof/>
        </w:rPr>
        <w:t>4</w:t>
      </w:r>
      <w:r w:rsidR="00C70B7E" w:rsidRPr="008A3B36">
        <w:rPr>
          <w:rStyle w:val="myBeschriftungZchn"/>
          <w:b/>
          <w:bCs/>
        </w:rPr>
        <w:fldChar w:fldCharType="end"/>
      </w:r>
      <w:bookmarkEnd w:id="89"/>
      <w:bookmarkEnd w:id="92"/>
      <w:r w:rsidRPr="008A3B36">
        <w:rPr>
          <w:rStyle w:val="myBeschriftungZchn"/>
          <w:b/>
          <w:bCs/>
        </w:rPr>
        <w:t>: Mögliche Anwendungsfälle der mobilen A</w:t>
      </w:r>
      <w:bookmarkEnd w:id="90"/>
      <w:bookmarkEnd w:id="91"/>
      <w:r w:rsidRPr="008A3B36">
        <w:rPr>
          <w:rStyle w:val="myBeschriftungZchn"/>
          <w:b/>
          <w:bCs/>
        </w:rPr>
        <w:t>pplikation</w:t>
      </w:r>
      <w:bookmarkEnd w:id="88"/>
      <w:bookmarkEnd w:id="93"/>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B35109" w:rsidRPr="00B35109">
        <w:rPr>
          <w:i/>
        </w:rPr>
        <w:t>Abbildung 4</w:t>
      </w:r>
      <w:r w:rsidR="00DF2417" w:rsidRPr="00DF2417">
        <w:rPr>
          <w:i/>
        </w:rPr>
        <w:fldChar w:fldCharType="end"/>
      </w:r>
      <w:r w:rsidR="00DF2417">
        <w:t xml:space="preserve"> </w:t>
      </w:r>
      <w:r>
        <w:t>genannten Use-Cases „neues Gerät aufnehmen“ oder „Inventur“ mit ihren Unter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4" w:name="_Toc301603279"/>
      <w:r>
        <w:t xml:space="preserve">Tabelle </w:t>
      </w:r>
      <w:r w:rsidR="00D07AEA">
        <w:fldChar w:fldCharType="begin"/>
      </w:r>
      <w:r w:rsidR="00D07AEA">
        <w:instrText xml:space="preserve"> SEQ Tabelle \* ARABIC </w:instrText>
      </w:r>
      <w:r w:rsidR="00D07AEA">
        <w:fldChar w:fldCharType="separate"/>
      </w:r>
      <w:r w:rsidR="00B35109">
        <w:rPr>
          <w:noProof/>
        </w:rPr>
        <w:t>1</w:t>
      </w:r>
      <w:r w:rsidR="00D07AEA">
        <w:rPr>
          <w:noProof/>
        </w:rPr>
        <w:fldChar w:fldCharType="end"/>
      </w:r>
      <w:r>
        <w:t xml:space="preserve">: </w:t>
      </w:r>
      <w:r w:rsidRPr="006B675E">
        <w:t>Use-Case-Beschreibung "Suche starten</w:t>
      </w:r>
      <w:bookmarkEnd w:id="94"/>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5" w:name="_Toc301438139"/>
      <w:bookmarkStart w:id="96" w:name="_Toc301637599"/>
      <w:r>
        <w:lastRenderedPageBreak/>
        <w:t>Umsetzung</w:t>
      </w:r>
      <w:bookmarkEnd w:id="95"/>
      <w:bookmarkEnd w:id="96"/>
    </w:p>
    <w:p w:rsidR="00AC2188" w:rsidRDefault="00E60614" w:rsidP="00DC40E3">
      <w:pPr>
        <w:pStyle w:val="berschrift2"/>
        <w:numPr>
          <w:ilvl w:val="1"/>
          <w:numId w:val="7"/>
        </w:numPr>
      </w:pPr>
      <w:bookmarkStart w:id="97" w:name="_Toc301438140"/>
      <w:bookmarkStart w:id="98" w:name="_Toc301637600"/>
      <w:r>
        <w:t>Realisierung</w:t>
      </w:r>
      <w:r w:rsidR="00F6462C">
        <w:t xml:space="preserve"> des Web</w:t>
      </w:r>
      <w:r w:rsidR="0009259A">
        <w:t>-S</w:t>
      </w:r>
      <w:r w:rsidR="00F6462C">
        <w:t>ervice</w:t>
      </w:r>
      <w:bookmarkEnd w:id="97"/>
      <w:bookmarkEnd w:id="98"/>
    </w:p>
    <w:p w:rsidR="00F6462C" w:rsidRDefault="00F6462C" w:rsidP="00DC40E3">
      <w:pPr>
        <w:pStyle w:val="berschrift3"/>
        <w:numPr>
          <w:ilvl w:val="2"/>
          <w:numId w:val="7"/>
        </w:numPr>
      </w:pPr>
      <w:bookmarkStart w:id="99" w:name="_Toc301438141"/>
      <w:bookmarkStart w:id="100" w:name="_Toc301637601"/>
      <w:r>
        <w:t>Zieldefinition</w:t>
      </w:r>
      <w:bookmarkEnd w:id="99"/>
      <w:bookmarkEnd w:id="100"/>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101" w:name="_Toc301438142"/>
      <w:bookmarkStart w:id="102" w:name="_Toc301637602"/>
      <w:r>
        <w:t>Planung</w:t>
      </w:r>
      <w:bookmarkEnd w:id="101"/>
      <w:bookmarkEnd w:id="102"/>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B35109" w:rsidRPr="00B35109">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w:t>
      </w:r>
      <w:r w:rsidR="002164D7">
        <w:t>e</w:t>
      </w:r>
      <w:r w:rsidR="002164D7">
        <w:t>nommen.</w:t>
      </w:r>
      <w:r w:rsidR="00F667C4">
        <w:t xml:space="preserve"> Die eingegebenen Anmeldedaten werden an den Web-Service übe</w:t>
      </w:r>
      <w:r w:rsidR="00F667C4">
        <w:t>r</w:t>
      </w:r>
      <w:r w:rsidR="00F667C4">
        <w:t>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w:t>
      </w:r>
      <w:r w:rsidR="002164D7">
        <w:t>t</w:t>
      </w:r>
      <w:r w:rsidR="002164D7">
        <w:t xml:space="preserve">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w:t>
      </w:r>
      <w:r w:rsidR="002164D7">
        <w:t>l</w:t>
      </w:r>
      <w:r w:rsidR="002164D7">
        <w:t>dung ermöglicht dem Benutzer in der mobilen Anwendung die Suchfunktionen zu nutzen. Aus diesem Verhalten ergeben sich weitere, durch den Web-Service a</w:t>
      </w:r>
      <w:r w:rsidR="002164D7">
        <w:t>b</w:t>
      </w:r>
      <w:r w:rsidR="002164D7">
        <w:t xml:space="preserve">zudeckende Ereignisse. Anhand eines Suchkriteriums, fordert der Benutzer den entsprechenden Datensatz an. </w:t>
      </w:r>
      <w:r w:rsidR="00DF2417">
        <w:t>Der Web-Service nimmt die</w:t>
      </w:r>
      <w:r w:rsidR="00981249">
        <w:t>se</w:t>
      </w:r>
      <w:r w:rsidR="00DF2417">
        <w:t xml:space="preserve"> Sucha</w:t>
      </w:r>
      <w:r w:rsidR="002164D7">
        <w:t>nfrage en</w:t>
      </w:r>
      <w:r w:rsidR="002164D7">
        <w:t>t</w:t>
      </w:r>
      <w:r w:rsidR="002164D7">
        <w:t>gegen. Bei der Verar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w:t>
      </w:r>
      <w:r w:rsidR="00E31316">
        <w:t>i</w:t>
      </w:r>
      <w:r w:rsidR="00E31316">
        <w:t xml:space="preserve">onen sind entsprechende Methoden zu implementieren. Zudem sind </w:t>
      </w:r>
      <w:r w:rsidR="00981249">
        <w:t xml:space="preserve">daneben noch </w:t>
      </w:r>
      <w:r w:rsidR="00E31316">
        <w:t>Methoden für den Zugriff auf die Datenbank zu realisieren. Wie in der B</w:t>
      </w:r>
      <w:r w:rsidR="00E31316">
        <w:t>e</w:t>
      </w:r>
      <w:r w:rsidR="00E31316">
        <w:t>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B35109">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B35109" w:rsidRPr="00B35109">
        <w:rPr>
          <w:i/>
        </w:rPr>
        <w:t>Analyse der Datenbank</w:t>
      </w:r>
      <w:r w:rsidR="00DF2417" w:rsidRPr="00DF2417">
        <w:rPr>
          <w:i/>
        </w:rPr>
        <w:fldChar w:fldCharType="end"/>
      </w:r>
      <w:r w:rsidR="00E31316" w:rsidRPr="00735ECD">
        <w:t>)</w:t>
      </w:r>
      <w:r w:rsidR="00981249">
        <w:t>,</w:t>
      </w:r>
      <w:r w:rsidR="00E31316" w:rsidRPr="00735ECD">
        <w:t xml:space="preserve"> </w:t>
      </w:r>
      <w:r w:rsidR="00E31316">
        <w:t>kann eine Abfrage eine Liste von gefunden Datensätzen generieren. In diesem Fall muss die Anwendung Funktionen bereitstellen, die die Verarbeitung mehrerer Erge</w:t>
      </w:r>
      <w:r w:rsidR="00E31316">
        <w:t>b</w:t>
      </w:r>
      <w:r w:rsidR="00E31316">
        <w:t xml:space="preserve">nisse </w:t>
      </w:r>
      <w:r w:rsidR="00F667C4">
        <w:t>erlaubt</w:t>
      </w:r>
      <w:r w:rsidR="00E31316">
        <w:t xml:space="preserve"> und </w:t>
      </w:r>
      <w:r w:rsidR="00981249">
        <w:t xml:space="preserve">diese dann </w:t>
      </w:r>
      <w:r w:rsidR="00E31316">
        <w:t>an die mobile Anwendung übergeben kann. Zusät</w:t>
      </w:r>
      <w:r w:rsidR="00E31316">
        <w:t>z</w:t>
      </w:r>
      <w:r w:rsidR="00E31316">
        <w:t>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w:t>
      </w:r>
      <w:r w:rsidR="00E31316">
        <w:t>e</w:t>
      </w:r>
      <w:r w:rsidR="00E31316">
        <w:t>nerieren.</w:t>
      </w:r>
    </w:p>
    <w:bookmarkStart w:id="103" w:name="_Toc301437116"/>
    <w:p w:rsidR="003B5A98" w:rsidRDefault="00FF34BD" w:rsidP="00735ECD">
      <w:pPr>
        <w:jc w:val="center"/>
      </w:pPr>
      <w:r>
        <w:object w:dxaOrig="4690" w:dyaOrig="7370">
          <v:shape id="_x0000_i1027" type="#_x0000_t75" style="width:234.5pt;height:369.25pt" o:ole="">
            <v:imagedata r:id="rId20" o:title=""/>
          </v:shape>
          <o:OLEObject Type="Embed" ProgID="Visio.Drawing.11" ShapeID="_x0000_i1027" DrawAspect="Content" ObjectID="_1375380187" r:id="rId21"/>
        </w:object>
      </w:r>
      <w:bookmarkStart w:id="104" w:name="_Ref301111282"/>
    </w:p>
    <w:p w:rsidR="0061226B" w:rsidRPr="00647672" w:rsidRDefault="0061226B" w:rsidP="00647672">
      <w:pPr>
        <w:pStyle w:val="myBeschriftung"/>
      </w:pPr>
      <w:bookmarkStart w:id="105" w:name="_Ref301510622"/>
      <w:bookmarkStart w:id="106"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B35109">
        <w:rPr>
          <w:rStyle w:val="myBeschriftungZchn"/>
          <w:b/>
          <w:bCs/>
          <w:noProof/>
        </w:rPr>
        <w:t>5</w:t>
      </w:r>
      <w:r w:rsidR="00C70B7E" w:rsidRPr="00647672">
        <w:rPr>
          <w:rStyle w:val="myBeschriftungZchn"/>
          <w:b/>
          <w:bCs/>
        </w:rPr>
        <w:fldChar w:fldCharType="end"/>
      </w:r>
      <w:bookmarkEnd w:id="104"/>
      <w:bookmarkEnd w:id="105"/>
      <w:r w:rsidRPr="00647672">
        <w:rPr>
          <w:rStyle w:val="myBeschriftungZchn"/>
          <w:b/>
          <w:bCs/>
        </w:rPr>
        <w:t>: Ablaufdiagramm des Web-Service</w:t>
      </w:r>
      <w:bookmarkEnd w:id="103"/>
      <w:bookmarkEnd w:id="106"/>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proofErr w:type="spellStart"/>
      <w:r w:rsidR="00B45DBA" w:rsidRPr="00F808D3">
        <w:instrText>JPA:Java</w:instrText>
      </w:r>
      <w:proofErr w:type="spellEnd"/>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7" w:name="_Toc301438143"/>
      <w:bookmarkStart w:id="108" w:name="_Toc301637603"/>
      <w:r>
        <w:t>Umsetzung</w:t>
      </w:r>
      <w:bookmarkEnd w:id="107"/>
      <w:bookmarkEnd w:id="108"/>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111C84E3" wp14:editId="0E22BF6D">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9" w:name="_Toc301437117"/>
      <w:bookmarkStart w:id="110" w:name="_Toc301602734"/>
      <w:r>
        <w:t xml:space="preserve">Abbildung </w:t>
      </w:r>
      <w:r w:rsidR="00D07AEA">
        <w:fldChar w:fldCharType="begin"/>
      </w:r>
      <w:r w:rsidR="00D07AEA">
        <w:instrText xml:space="preserve"> SEQ Abbildung \* ARABIC </w:instrText>
      </w:r>
      <w:r w:rsidR="00D07AEA">
        <w:fldChar w:fldCharType="separate"/>
      </w:r>
      <w:r w:rsidR="00B35109">
        <w:rPr>
          <w:noProof/>
        </w:rPr>
        <w:t>6</w:t>
      </w:r>
      <w:r w:rsidR="00D07AEA">
        <w:rPr>
          <w:noProof/>
        </w:rPr>
        <w:fldChar w:fldCharType="end"/>
      </w:r>
      <w:r>
        <w:t xml:space="preserve">: Klassendiagramm </w:t>
      </w:r>
      <w:r w:rsidR="009D1ECD">
        <w:t xml:space="preserve">des </w:t>
      </w:r>
      <w:r>
        <w:t>Web-Service</w:t>
      </w:r>
      <w:bookmarkEnd w:id="109"/>
      <w:bookmarkEnd w:id="110"/>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Pr="009F1AC3">
        <w:rPr>
          <w:i/>
        </w:rPr>
        <w:t>getO</w:t>
      </w:r>
      <w:r w:rsidRPr="009F1AC3">
        <w:rPr>
          <w:i/>
        </w:rPr>
        <w:t>b</w:t>
      </w:r>
      <w:r w:rsidRPr="009F1AC3">
        <w:rPr>
          <w:i/>
        </w:rPr>
        <w:t>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w:t>
      </w:r>
      <w:r w:rsidR="009B78A3">
        <w:t>n</w:t>
      </w:r>
      <w:r w:rsidR="009B78A3">
        <w:t>wendung die Möglichkeit, Anmelde-Versuche dur</w:t>
      </w:r>
      <w:r w:rsidR="006E1149">
        <w:t>ch den Benutzer zu ve</w:t>
      </w:r>
      <w:r w:rsidR="006E1149">
        <w:t>r</w:t>
      </w:r>
      <w:r w:rsidR="006E1149">
        <w:t>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w:t>
      </w:r>
      <w:r>
        <w:lastRenderedPageBreak/>
        <w:t xml:space="preserve">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 xml:space="preserve">MD5:Message-Digest </w:instrText>
      </w:r>
      <w:proofErr w:type="spellStart"/>
      <w:r w:rsidR="00FE7E5C" w:rsidRPr="001C0509">
        <w:instrText>Alg</w:instrText>
      </w:r>
      <w:r w:rsidR="00FE7E5C" w:rsidRPr="001C0509">
        <w:instrText>o</w:instrText>
      </w:r>
      <w:r w:rsidR="00FE7E5C" w:rsidRPr="001C0509">
        <w:instrText>rithm</w:instrText>
      </w:r>
      <w:proofErr w:type="spellEnd"/>
      <w:r w:rsidR="00FE7E5C" w:rsidRPr="001C0509">
        <w:instrText xml:space="preserve"> 5</w:instrText>
      </w:r>
      <w:r w:rsidR="00FE7E5C">
        <w:instrText xml:space="preserve">" \t "" </w:instrText>
      </w:r>
      <w:r w:rsidR="00FE7E5C">
        <w:fldChar w:fldCharType="end"/>
      </w:r>
      <w:r w:rsidR="00E46359">
        <w:t>-Hash) der zugelassen Benutzer gespeichert sind. Die L</w:t>
      </w:r>
      <w:r w:rsidR="00E46359">
        <w:t>o</w:t>
      </w:r>
      <w:r w:rsidR="00E46359">
        <w:t>gin-Anfragen werden durch die Klasse</w:t>
      </w:r>
      <w:r w:rsidR="009D579E">
        <w:t xml:space="preserve"> </w:t>
      </w:r>
      <w:r w:rsidR="009D579E" w:rsidRPr="000E56F1">
        <w:rPr>
          <w:i/>
        </w:rPr>
        <w:t>Android-Service</w:t>
      </w:r>
      <w:r w:rsidR="009D579E">
        <w:t xml:space="preserve"> an die Klasse </w:t>
      </w:r>
      <w:r w:rsidR="009D579E" w:rsidRPr="009D579E">
        <w:rPr>
          <w:i/>
        </w:rPr>
        <w:t>L</w:t>
      </w:r>
      <w:r w:rsidR="009D579E" w:rsidRPr="009D579E">
        <w:rPr>
          <w:i/>
        </w:rPr>
        <w:t>o</w:t>
      </w:r>
      <w:r w:rsidR="009D579E" w:rsidRPr="009D579E">
        <w:rPr>
          <w:i/>
        </w:rPr>
        <w:t>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w:t>
      </w:r>
      <w:r w:rsidR="00981249">
        <w:t xml:space="preserve">sofort </w:t>
      </w:r>
      <w:r w:rsidR="00CC5F75">
        <w:t xml:space="preserve">ersichtlichen Beziehungen von mehreren Netzwerkkabeln untereinander, wurde hier </w:t>
      </w:r>
      <w:r w:rsidR="00CC5F75">
        <w:lastRenderedPageBreak/>
        <w:t>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11" w:name="_Toc301438144"/>
      <w:bookmarkStart w:id="112" w:name="_Toc301637604"/>
      <w:r>
        <w:t xml:space="preserve">Realisierung der </w:t>
      </w:r>
      <w:r w:rsidR="002041DC">
        <w:t>Android-</w:t>
      </w:r>
      <w:r>
        <w:t>Anwendung</w:t>
      </w:r>
      <w:bookmarkEnd w:id="111"/>
      <w:bookmarkEnd w:id="112"/>
    </w:p>
    <w:p w:rsidR="00E60614" w:rsidRDefault="00747CC9" w:rsidP="00DC40E3">
      <w:pPr>
        <w:pStyle w:val="berschrift3"/>
        <w:numPr>
          <w:ilvl w:val="2"/>
          <w:numId w:val="7"/>
        </w:numPr>
      </w:pPr>
      <w:bookmarkStart w:id="113" w:name="_Toc301438145"/>
      <w:bookmarkStart w:id="114" w:name="_Toc301637605"/>
      <w:r>
        <w:t>Zieldefinition</w:t>
      </w:r>
      <w:bookmarkEnd w:id="113"/>
      <w:bookmarkEnd w:id="114"/>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5" w:name="_Toc301438146"/>
      <w:bookmarkStart w:id="116" w:name="_Toc301637606"/>
      <w:r>
        <w:t>Planung</w:t>
      </w:r>
      <w:bookmarkEnd w:id="115"/>
      <w:bookmarkEnd w:id="116"/>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B35109">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B35109" w:rsidRPr="00B35109">
        <w:rPr>
          <w:i/>
        </w:rPr>
        <w:t>Ko</w:t>
      </w:r>
      <w:r w:rsidR="00B35109" w:rsidRPr="00B35109">
        <w:rPr>
          <w:i/>
        </w:rPr>
        <w:t>n</w:t>
      </w:r>
      <w:r w:rsidR="00B35109" w:rsidRPr="00B35109">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w:t>
      </w:r>
      <w:r w:rsidR="00801706">
        <w:t>i</w:t>
      </w:r>
      <w:r w:rsidR="00801706">
        <w:t>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8" type="#_x0000_t75" style="width:236.6pt;height:503.05pt" o:ole="">
            <v:imagedata r:id="rId23" o:title=""/>
          </v:shape>
          <o:OLEObject Type="Embed" ProgID="Visio.Drawing.11" ShapeID="_x0000_i1028" DrawAspect="Content" ObjectID="_1375380188" r:id="rId24"/>
        </w:object>
      </w:r>
    </w:p>
    <w:p w:rsidR="00801706" w:rsidRDefault="000B204E" w:rsidP="00801706">
      <w:pPr>
        <w:pStyle w:val="myBeschriftung"/>
      </w:pPr>
      <w:bookmarkStart w:id="117" w:name="_Toc301437118"/>
      <w:bookmarkStart w:id="118" w:name="_Toc301602735"/>
      <w:r>
        <w:t xml:space="preserve">Abbildung </w:t>
      </w:r>
      <w:r w:rsidR="00D07AEA">
        <w:fldChar w:fldCharType="begin"/>
      </w:r>
      <w:r w:rsidR="00D07AEA">
        <w:instrText xml:space="preserve"> SEQ Abbildung \* ARABIC </w:instrText>
      </w:r>
      <w:r w:rsidR="00D07AEA">
        <w:fldChar w:fldCharType="separate"/>
      </w:r>
      <w:r w:rsidR="00B35109">
        <w:rPr>
          <w:noProof/>
        </w:rPr>
        <w:t>7</w:t>
      </w:r>
      <w:r w:rsidR="00D07AEA">
        <w:rPr>
          <w:noProof/>
        </w:rPr>
        <w:fldChar w:fldCharType="end"/>
      </w:r>
      <w:r>
        <w:t>: Ablaufdiagramm der mobilen Anwendung</w:t>
      </w:r>
      <w:bookmarkEnd w:id="117"/>
      <w:bookmarkEnd w:id="118"/>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B35109">
        <w:t xml:space="preserve">Abbildung </w:t>
      </w:r>
      <w:r w:rsidR="00B35109">
        <w:rPr>
          <w:noProof/>
        </w:rPr>
        <w:t>8</w:t>
      </w:r>
      <w:r w:rsidR="00B35109">
        <w:t>: Layout-Planung</w:t>
      </w:r>
      <w: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367634">
      <w:pPr>
        <w:jc w:val="center"/>
      </w:pPr>
      <w:r>
        <w:object w:dxaOrig="9774" w:dyaOrig="4810">
          <v:shape id="_x0000_i1029" type="#_x0000_t75" style="width:397.3pt;height:196pt" o:ole="">
            <v:imagedata r:id="rId25" o:title=""/>
          </v:shape>
          <o:OLEObject Type="Embed" ProgID="Visio.Drawing.11" ShapeID="_x0000_i1029" DrawAspect="Content" ObjectID="_1375380189" r:id="rId26"/>
        </w:object>
      </w:r>
    </w:p>
    <w:p w:rsidR="00F41779" w:rsidRDefault="00927EF7" w:rsidP="00927EF7">
      <w:pPr>
        <w:pStyle w:val="myBeschriftung"/>
      </w:pPr>
      <w:bookmarkStart w:id="119" w:name="_Ref301161626"/>
      <w:bookmarkStart w:id="120" w:name="_Toc301437119"/>
      <w:bookmarkStart w:id="121" w:name="_Toc301602736"/>
      <w:r>
        <w:t xml:space="preserve">Abbildung </w:t>
      </w:r>
      <w:r w:rsidR="00D07AEA">
        <w:fldChar w:fldCharType="begin"/>
      </w:r>
      <w:r w:rsidR="00D07AEA">
        <w:instrText xml:space="preserve"> SEQ Abbildung \* ARABIC </w:instrText>
      </w:r>
      <w:r w:rsidR="00D07AEA">
        <w:fldChar w:fldCharType="separate"/>
      </w:r>
      <w:r w:rsidR="00B35109">
        <w:rPr>
          <w:noProof/>
        </w:rPr>
        <w:t>8</w:t>
      </w:r>
      <w:r w:rsidR="00D07AEA">
        <w:rPr>
          <w:noProof/>
        </w:rPr>
        <w:fldChar w:fldCharType="end"/>
      </w:r>
      <w:r>
        <w:t>: Layout-Planung</w:t>
      </w:r>
      <w:bookmarkEnd w:id="119"/>
      <w:bookmarkEnd w:id="120"/>
      <w:bookmarkEnd w:id="121"/>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w:t>
      </w:r>
      <w:r>
        <w:t>t</w:t>
      </w:r>
      <w:r>
        <w:t xml:space="preserve">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w:t>
      </w:r>
      <w:r>
        <w:t>r</w:t>
      </w:r>
      <w:r>
        <w:t xml:space="preserve">folgung durchgeführt </w:t>
      </w:r>
      <w:r w:rsidR="00AB1BF8">
        <w:t>wird</w:t>
      </w:r>
      <w:r>
        <w:t xml:space="preserve">. Erfolgt in </w:t>
      </w:r>
      <w:r w:rsidRPr="00682267">
        <w:rPr>
          <w:i/>
        </w:rPr>
        <w:t>#A02.L2</w:t>
      </w:r>
      <w:r>
        <w:t xml:space="preserve"> die Auswahl zur Kabelverfo</w:t>
      </w:r>
      <w:r>
        <w:t>l</w:t>
      </w:r>
      <w:r>
        <w:t>gung wird die Liste #A02.L2 deaktiviert, da keine weitere Einschränkung des Suchkriteriums sinnvoll ist. Wählt der Benutzer die Abfrage von Inventard</w:t>
      </w:r>
      <w:r>
        <w:t>a</w:t>
      </w:r>
      <w:r>
        <w:t xml:space="preserve">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s</w:t>
      </w:r>
      <w:r w:rsidR="00682267">
        <w:t>e</w:t>
      </w:r>
      <w:r w:rsidR="00682267">
        <w:t xml:space="preserve">hen. Der Button </w:t>
      </w:r>
      <w:r w:rsidR="00682267" w:rsidRPr="00682267">
        <w:rPr>
          <w:i/>
        </w:rPr>
        <w:t>#A02.B1</w:t>
      </w:r>
      <w:r w:rsidR="00682267">
        <w:t xml:space="preserve"> startet die Verarbeitung der Suchanfrage. Dabei e</w:t>
      </w:r>
      <w:r w:rsidR="00682267">
        <w:t>r</w:t>
      </w:r>
      <w:r w:rsidR="00682267">
        <w:t xml:space="preserve">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Die Vorauswahl der Suche</w:t>
      </w:r>
      <w:r w:rsidR="008655A8">
        <w:t>r</w:t>
      </w:r>
      <w:r w:rsidR="008655A8">
        <w:t xml:space="preserve">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au</w:t>
      </w:r>
      <w:r w:rsidR="008655A8">
        <w:t>s</w:t>
      </w:r>
      <w:r w:rsidR="008655A8">
        <w:t xml:space="preserve">gegeben werden. Durch Auswahl eines Elementes in </w:t>
      </w:r>
      <w:r w:rsidR="008655A8" w:rsidRPr="008655A8">
        <w:rPr>
          <w:i/>
        </w:rPr>
        <w:t>#A02.R1</w:t>
      </w:r>
      <w:r w:rsidR="000B4848">
        <w:t xml:space="preserve"> werden</w:t>
      </w:r>
      <w:r w:rsidR="008655A8">
        <w:t xml:space="preserve"> die I</w:t>
      </w:r>
      <w:r w:rsidR="008655A8">
        <w:t>n</w:t>
      </w:r>
      <w:r w:rsidR="008655A8">
        <w:t>ventardaten des entsprechenden Gerätes</w:t>
      </w:r>
      <w:r w:rsidR="000B4848">
        <w:t xml:space="preserve"> abgefragt</w:t>
      </w:r>
      <w:r w:rsidR="008655A8">
        <w:t xml:space="preserve">. Die Ausgabe erfolgt wie </w:t>
      </w:r>
      <w:r w:rsidR="008655A8">
        <w:lastRenderedPageBreak/>
        <w:t xml:space="preserve">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22" w:name="_Toc301438147"/>
      <w:bookmarkStart w:id="123" w:name="_Toc301637607"/>
      <w:r>
        <w:t>Umsetzung</w:t>
      </w:r>
      <w:bookmarkEnd w:id="122"/>
      <w:bookmarkEnd w:id="123"/>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enthält alle die für das Abfangen von Ausnahmesituation implementierten Exce</w:t>
      </w:r>
      <w:r w:rsidR="008E6004">
        <w:t>p</w:t>
      </w:r>
      <w:r w:rsidR="008E6004">
        <w:t xml:space="preserve">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66166C99" wp14:editId="055105AC">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4" w:name="_Toc301437120"/>
      <w:bookmarkStart w:id="125" w:name="_Toc301602737"/>
      <w:r>
        <w:t xml:space="preserve">Abbildung </w:t>
      </w:r>
      <w:r w:rsidR="00D07AEA">
        <w:fldChar w:fldCharType="begin"/>
      </w:r>
      <w:r w:rsidR="00D07AEA">
        <w:instrText xml:space="preserve"> SEQ Abbildung \* ARABIC </w:instrText>
      </w:r>
      <w:r w:rsidR="00D07AEA">
        <w:fldChar w:fldCharType="separate"/>
      </w:r>
      <w:r w:rsidR="00B35109">
        <w:rPr>
          <w:noProof/>
        </w:rPr>
        <w:t>9</w:t>
      </w:r>
      <w:r w:rsidR="00D07AEA">
        <w:rPr>
          <w:noProof/>
        </w:rPr>
        <w:fldChar w:fldCharType="end"/>
      </w:r>
      <w:r w:rsidR="0003738B">
        <w:t>: Klassendiagramm der mobil</w:t>
      </w:r>
      <w:r>
        <w:t>en Anwendung</w:t>
      </w:r>
      <w:bookmarkEnd w:id="124"/>
      <w:bookmarkEnd w:id="125"/>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proofErr w:type="spellStart"/>
      <w:r w:rsidR="009E1794" w:rsidRPr="009E1794">
        <w:rPr>
          <w:i/>
        </w:rPr>
        <w:t>star</w:t>
      </w:r>
      <w:r w:rsidR="009E1794" w:rsidRPr="009E1794">
        <w:rPr>
          <w:i/>
        </w:rPr>
        <w:t>t</w:t>
      </w:r>
      <w:r w:rsidR="009E1794" w:rsidRPr="009E1794">
        <w:rPr>
          <w:i/>
        </w:rPr>
        <w: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w:t>
      </w:r>
      <w:r w:rsidR="00B844AD">
        <w:t>ü</w:t>
      </w:r>
      <w:r w:rsidR="00B844AD">
        <w:t>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w:t>
      </w:r>
      <w:r w:rsidR="00624C1D">
        <w:lastRenderedPageBreak/>
        <w:t xml:space="preserve">Konfigurationsdatei mit den entsprechenden Parametern angelegt. </w:t>
      </w:r>
      <w:r>
        <w:t xml:space="preserve">Jedem </w:t>
      </w:r>
      <w:r w:rsidR="00981249">
        <w:t xml:space="preserve">dieser </w:t>
      </w:r>
      <w:r>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w:t>
      </w:r>
      <w:r w:rsidR="00964059" w:rsidRPr="008A7B4B">
        <w:rPr>
          <w:i/>
        </w:rPr>
        <w:t>g</w:t>
      </w:r>
      <w:r w:rsidR="00964059" w:rsidRPr="008A7B4B">
        <w:rPr>
          <w:i/>
        </w:rPr>
        <w:t>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w:t>
      </w:r>
      <w:r w:rsidR="002E1A5B">
        <w:t>m</w:t>
      </w:r>
      <w:r w:rsidR="002E1A5B">
        <w:t>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 und der mob</w:t>
      </w:r>
      <w:r w:rsidR="002E1A5B">
        <w:t>i</w:t>
      </w:r>
      <w:r w:rsidR="002E1A5B">
        <w:t>len Applikation auszutauschen. Vor der Nutzung von „Zxing</w:t>
      </w:r>
      <w:r w:rsidR="00C438BD">
        <w:rPr>
          <w:rStyle w:val="Funotenzeichen"/>
        </w:rPr>
        <w:footnoteReference w:id="5"/>
      </w:r>
      <w:r w:rsidR="002E1A5B">
        <w:t xml:space="preserve">“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lastRenderedPageBreak/>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w:t>
      </w:r>
      <w:r w:rsidR="00881854">
        <w:t>u</w:t>
      </w:r>
      <w:r w:rsidR="00881854">
        <w:t>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B35109" w:rsidRPr="00B35109">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w:t>
      </w:r>
      <w:r w:rsidR="008E02DC" w:rsidRPr="00981A2F">
        <w:rPr>
          <w:i/>
        </w:rPr>
        <w:t>n</w:t>
      </w:r>
      <w:r w:rsidR="008E02DC" w:rsidRPr="00981A2F">
        <w:rPr>
          <w:i/>
        </w:rPr>
        <w:t>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w:t>
      </w:r>
      <w:r w:rsidR="007C7DB9">
        <w:t>e</w:t>
      </w:r>
      <w:r w:rsidR="007C7DB9">
        <w:t xml:space="preserv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w:t>
      </w:r>
      <w:r w:rsidRPr="009723A2">
        <w:t>u</w:t>
      </w:r>
      <w:r w:rsidRPr="009723A2">
        <w:t>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1F18F4" w:rsidP="001F18F4">
      <w:r>
        <w:rPr>
          <w:noProof/>
        </w:rPr>
        <w:lastRenderedPageBreak/>
        <mc:AlternateContent>
          <mc:Choice Requires="wps">
            <w:drawing>
              <wp:anchor distT="0" distB="0" distL="114300" distR="114300" simplePos="0" relativeHeight="251661312" behindDoc="0" locked="0" layoutInCell="1" allowOverlap="1" wp14:anchorId="10535408" wp14:editId="67CB6163">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A853A2" w:rsidRPr="007E338D" w:rsidRDefault="00A853A2" w:rsidP="001F18F4">
                            <w:pPr>
                              <w:pStyle w:val="myBeschriftung"/>
                              <w:rPr>
                                <w:noProof/>
                              </w:rPr>
                            </w:pPr>
                            <w:bookmarkStart w:id="126" w:name="_Ref301602340"/>
                            <w:bookmarkStart w:id="127" w:name="_Toc301603237"/>
                            <w:r>
                              <w:t xml:space="preserve">Listing </w:t>
                            </w:r>
                            <w:r w:rsidR="00D07AEA">
                              <w:fldChar w:fldCharType="begin"/>
                            </w:r>
                            <w:r w:rsidR="00D07AEA">
                              <w:instrText xml:space="preserve"> SEQ Listing \* ARABIC </w:instrText>
                            </w:r>
                            <w:r w:rsidR="00D07AEA">
                              <w:fldChar w:fldCharType="separate"/>
                            </w:r>
                            <w:r w:rsidR="00B35109">
                              <w:rPr>
                                <w:noProof/>
                              </w:rPr>
                              <w:t>2</w:t>
                            </w:r>
                            <w:r w:rsidR="00D07AEA">
                              <w:rPr>
                                <w:noProof/>
                              </w:rPr>
                              <w:fldChar w:fldCharType="end"/>
                            </w:r>
                            <w:bookmarkEnd w:id="126"/>
                            <w:r>
                              <w:t xml:space="preserve">: Methode </w:t>
                            </w:r>
                            <w:r w:rsidRPr="001F18F4">
                              <w:rPr>
                                <w:i/>
                              </w:rPr>
                              <w:t>tryLogin()</w:t>
                            </w:r>
                            <w:r>
                              <w:t xml:space="preserve"> aus der Klasse </w:t>
                            </w:r>
                            <w:r w:rsidRPr="001F18F4">
                              <w:rPr>
                                <w:i/>
                              </w:rPr>
                              <w:t>NetworkManager</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7"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" stroked="f">
                <v:textbox style="mso-fit-shape-to-text:t" inset="0,0,0,0">
                  <w:txbxContent>
                    <w:p w:rsidR="00A853A2" w:rsidRPr="007E338D" w:rsidRDefault="00A853A2" w:rsidP="001F18F4">
                      <w:pPr>
                        <w:pStyle w:val="myBeschriftung"/>
                        <w:rPr>
                          <w:noProof/>
                        </w:rPr>
                      </w:pPr>
                      <w:bookmarkStart w:id="128" w:name="_Ref301602340"/>
                      <w:bookmarkStart w:id="129" w:name="_Toc301603237"/>
                      <w:r>
                        <w:t xml:space="preserve">Listing </w:t>
                      </w:r>
                      <w:fldSimple w:instr=" SEQ Listing \* ARABIC ">
                        <w:r w:rsidR="00B35109">
                          <w:rPr>
                            <w:noProof/>
                          </w:rPr>
                          <w:t>2</w:t>
                        </w:r>
                      </w:fldSimple>
                      <w:bookmarkEnd w:id="128"/>
                      <w:r>
                        <w:t xml:space="preserve">: Methode </w:t>
                      </w:r>
                      <w:r w:rsidRPr="001F18F4">
                        <w:rPr>
                          <w:i/>
                        </w:rPr>
                        <w:t>tryLogin()</w:t>
                      </w:r>
                      <w:r>
                        <w:t xml:space="preserve"> aus der Klasse </w:t>
                      </w:r>
                      <w:r w:rsidRPr="001F18F4">
                        <w:rPr>
                          <w:i/>
                        </w:rPr>
                        <w:t>NetworkManager</w:t>
                      </w:r>
                      <w:bookmarkEnd w:id="129"/>
                    </w:p>
                  </w:txbxContent>
                </v:textbox>
                <w10:wrap type="tight"/>
              </v:shape>
            </w:pict>
          </mc:Fallback>
        </mc:AlternateContent>
      </w:r>
      <w:r>
        <w:rPr>
          <w:noProof/>
        </w:rPr>
        <mc:AlternateContent>
          <mc:Choice Requires="wps">
            <w:drawing>
              <wp:anchor distT="0" distB="0" distL="114300" distR="114300" simplePos="0" relativeHeight="251659264" behindDoc="1" locked="0" layoutInCell="1" allowOverlap="1" wp14:anchorId="006412CC" wp14:editId="1A31CAF1">
                <wp:simplePos x="0" y="0"/>
                <wp:positionH relativeFrom="column">
                  <wp:posOffset>-70485</wp:posOffset>
                </wp:positionH>
                <wp:positionV relativeFrom="paragraph">
                  <wp:posOffset>-303530</wp:posOffset>
                </wp:positionV>
                <wp:extent cx="5083175" cy="5529580"/>
                <wp:effectExtent l="0" t="0" r="3175" b="0"/>
                <wp:wrapTight wrapText="bothSides">
                  <wp:wrapPolygon edited="0">
                    <wp:start x="0" y="0"/>
                    <wp:lineTo x="0" y="21506"/>
                    <wp:lineTo x="21533" y="21506"/>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529580"/>
                        </a:xfrm>
                        <a:prstGeom prst="rect">
                          <a:avLst/>
                        </a:prstGeom>
                        <a:solidFill>
                          <a:schemeClr val="bg1">
                            <a:lumMod val="85000"/>
                          </a:schemeClr>
                        </a:solidFill>
                        <a:ln w="9525">
                          <a:noFill/>
                          <a:miter lim="800000"/>
                          <a:headEnd/>
                          <a:tailEnd/>
                        </a:ln>
                      </wps:spPr>
                      <wps:txbx>
                        <w:txbxContent>
                          <w:p w:rsidR="00A853A2" w:rsidRPr="00A15293" w:rsidRDefault="00A853A2"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i/>
                                <w:sz w:val="20"/>
                                <w:szCs w:val="20"/>
                              </w:rPr>
                              <w:t>} …</w:t>
                            </w:r>
                          </w:p>
                          <w:p w:rsidR="00A853A2" w:rsidRPr="00A15293" w:rsidRDefault="00A853A2"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A853A2" w:rsidRPr="00A15293" w:rsidRDefault="00A853A2"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55pt;margin-top:-23.9pt;width:400.25pt;height:43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" fillcolor="#d8d8d8 [2732]" stroked="f">
                <v:textbox>
                  <w:txbxContent>
                    <w:p w:rsidR="00A853A2" w:rsidRPr="00A15293" w:rsidRDefault="00A853A2"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A853A2" w:rsidRPr="00A15293" w:rsidRDefault="00A853A2"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A853A2" w:rsidRPr="00A15293" w:rsidRDefault="00A853A2"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A853A2" w:rsidRPr="00A15293" w:rsidRDefault="00A853A2"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A853A2" w:rsidRPr="00A15293" w:rsidRDefault="00A853A2" w:rsidP="006E2065">
                      <w:pPr>
                        <w:shd w:val="clear" w:color="auto" w:fill="D9D9D9" w:themeFill="background1" w:themeFillShade="D9"/>
                        <w:spacing w:line="276" w:lineRule="auto"/>
                        <w:ind w:left="709"/>
                        <w:rPr>
                          <w:i/>
                          <w:sz w:val="20"/>
                          <w:szCs w:val="20"/>
                        </w:rPr>
                      </w:pPr>
                      <w:r w:rsidRPr="00A15293">
                        <w:rPr>
                          <w:i/>
                          <w:sz w:val="20"/>
                          <w:szCs w:val="20"/>
                        </w:rPr>
                        <w:t>} …</w:t>
                      </w:r>
                    </w:p>
                    <w:p w:rsidR="00A853A2" w:rsidRPr="00A15293" w:rsidRDefault="00A853A2"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A853A2" w:rsidRPr="00A15293" w:rsidRDefault="00A853A2"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t>Als Grundlage für das Diagramm dient der Anwendungsfall „Suche durc</w:t>
      </w:r>
      <w:r>
        <w:t>h</w:t>
      </w:r>
      <w:r>
        <w:t>führen“ unter Verwendung einer Seriennummer. Für ein besseres Verständnis sind in den blauen Kästchen die Begriffe „App:“ und „Web:“ aufgeführt, um die mobile Anwendung („App“) und den Web-Service („Web“) sowie deren Unte</w:t>
      </w:r>
      <w:r>
        <w:t>r</w:t>
      </w:r>
      <w:r>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RMAT </w:instrText>
      </w:r>
      <w:r w:rsidRPr="00981A2F">
        <w:rPr>
          <w:i/>
        </w:rPr>
      </w:r>
      <w:r w:rsidRPr="00981A2F">
        <w:rPr>
          <w:i/>
        </w:rPr>
        <w:fldChar w:fldCharType="separate"/>
      </w:r>
      <w:r w:rsidR="00B35109">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B35109" w:rsidRPr="00B35109">
        <w:rPr>
          <w:i/>
        </w:rPr>
        <w:t>Konzeption der Anwendungsfälle</w:t>
      </w:r>
      <w:r w:rsidRPr="00981A2F">
        <w:rPr>
          <w:i/>
        </w:rPr>
        <w:fldChar w:fldCharType="end"/>
      </w:r>
      <w:r>
        <w:t xml:space="preserve">) bereits beschrieben hat der Benutzer die Möglichkeit den gewünschten Such-Parameter-Typ auszuwäh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proofErr w:type="spellStart"/>
      <w:r w:rsidRPr="005D7160">
        <w:rPr>
          <w:i/>
        </w:rPr>
        <w:t>tryWebService</w:t>
      </w:r>
      <w:proofErr w:type="spellEnd"/>
      <w:r w:rsidRPr="005D7160">
        <w:rPr>
          <w:i/>
        </w:rPr>
        <w:t>()</w:t>
      </w:r>
      <w:r>
        <w:t xml:space="preserve"> der Klasse </w:t>
      </w:r>
      <w:r w:rsidRPr="005D7160">
        <w:rPr>
          <w:i/>
        </w:rPr>
        <w:t>AndroidService</w:t>
      </w:r>
      <w:r>
        <w:t xml:space="preserve"> ein JSON-Objekt zurück.</w:t>
      </w:r>
    </w:p>
    <w:p w:rsidR="001F18F4" w:rsidRDefault="001F18F4" w:rsidP="00FE352D"/>
    <w:p w:rsidR="001C1028" w:rsidRDefault="005D7160" w:rsidP="001C1028">
      <w:pPr>
        <w:keepNext/>
        <w:jc w:val="center"/>
      </w:pPr>
      <w:r>
        <w:rPr>
          <w:noProof/>
        </w:rPr>
        <w:drawing>
          <wp:inline distT="0" distB="0" distL="0" distR="0" wp14:anchorId="03434730" wp14:editId="470EB0CB">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28" w:name="_Toc301602738"/>
      <w:r>
        <w:t xml:space="preserve">Abbildung </w:t>
      </w:r>
      <w:r w:rsidR="00D07AEA">
        <w:fldChar w:fldCharType="begin"/>
      </w:r>
      <w:r w:rsidR="00D07AEA">
        <w:instrText xml:space="preserve"> SEQ Abbildung \* ARABIC </w:instrText>
      </w:r>
      <w:r w:rsidR="00D07AEA">
        <w:fldChar w:fldCharType="separate"/>
      </w:r>
      <w:r w:rsidR="00B35109">
        <w:rPr>
          <w:noProof/>
        </w:rPr>
        <w:t>10</w:t>
      </w:r>
      <w:r w:rsidR="00D07AEA">
        <w:rPr>
          <w:noProof/>
        </w:rPr>
        <w:fldChar w:fldCharType="end"/>
      </w:r>
      <w:r>
        <w:t>: Sequenzdiagramm "Suche starten"</w:t>
      </w:r>
      <w:bookmarkEnd w:id="128"/>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w:t>
      </w:r>
      <w:r w:rsidR="00202FB3" w:rsidRPr="009723A2">
        <w:rPr>
          <w:i/>
        </w:rPr>
        <w:t>d</w:t>
      </w:r>
      <w:r w:rsidR="00202FB3" w:rsidRPr="009723A2">
        <w:rPr>
          <w:i/>
        </w:rPr>
        <w:t>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w:t>
      </w:r>
      <w:r w:rsidR="00202FB3" w:rsidRPr="009723A2">
        <w:rPr>
          <w:i/>
        </w:rPr>
        <w:t>a</w:t>
      </w:r>
      <w:r w:rsidR="00202FB3" w:rsidRPr="009723A2">
        <w:rPr>
          <w:i/>
        </w:rPr>
        <w:t>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w:t>
      </w:r>
      <w:r w:rsidR="00567E9C">
        <w:lastRenderedPageBreak/>
        <w:t xml:space="preserve">zurückgibt. Die Ergebnisliste dient als Eingabeparameter für die Methode </w:t>
      </w:r>
      <w:proofErr w:type="spellStart"/>
      <w:r w:rsidR="00567E9C" w:rsidRPr="00567E9C">
        <w:rPr>
          <w:i/>
        </w:rPr>
        <w:t>fillLis</w:t>
      </w:r>
      <w:r w:rsidR="00567E9C" w:rsidRPr="00567E9C">
        <w:rPr>
          <w:i/>
        </w:rPr>
        <w:t>t</w:t>
      </w:r>
      <w:r w:rsidR="00567E9C" w:rsidRPr="00567E9C">
        <w:rPr>
          <w:i/>
        </w:rPr>
        <w: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die Inve</w:t>
      </w:r>
      <w:r w:rsidR="00820E27">
        <w:t>n</w:t>
      </w:r>
      <w:r w:rsidR="00820E27">
        <w:t xml:space="preserve">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w:t>
      </w:r>
      <w:r w:rsidR="00202FB3">
        <w:t>e</w:t>
      </w:r>
      <w:r w:rsidR="00202FB3">
        <w:t xml:space="preserve">thode </w:t>
      </w:r>
      <w:r w:rsidR="00202FB3" w:rsidRPr="009A66E8">
        <w:rPr>
          <w:i/>
        </w:rPr>
        <w:t>formJsonSingle()</w:t>
      </w:r>
      <w:r w:rsidR="00202FB3">
        <w:t xml:space="preserve"> das JSON-Objek</w:t>
      </w:r>
      <w:r w:rsidR="00C87395">
        <w:t>t und schickt es an die mobile Anwe</w:t>
      </w:r>
      <w:r w:rsidR="00C87395">
        <w:t>n</w:t>
      </w:r>
      <w:r w:rsidR="00C87395">
        <w:t xml:space="preserve">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29" w:name="_Toc301438148"/>
      <w:bookmarkStart w:id="130" w:name="_Toc301637608"/>
      <w:r>
        <w:lastRenderedPageBreak/>
        <w:t>Testen der Android-Anwendung</w:t>
      </w:r>
      <w:bookmarkEnd w:id="129"/>
      <w:bookmarkEnd w:id="130"/>
    </w:p>
    <w:p w:rsidR="00C418FD" w:rsidRDefault="00C418FD" w:rsidP="00DC40E3">
      <w:pPr>
        <w:pStyle w:val="berschrift3"/>
        <w:numPr>
          <w:ilvl w:val="2"/>
          <w:numId w:val="7"/>
        </w:numPr>
      </w:pPr>
      <w:bookmarkStart w:id="131" w:name="_Toc301438149"/>
      <w:bookmarkStart w:id="132" w:name="_Toc301637609"/>
      <w:r>
        <w:t>Zieldefinition</w:t>
      </w:r>
      <w:bookmarkEnd w:id="131"/>
      <w:bookmarkEnd w:id="132"/>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numPr>
          <w:ilvl w:val="2"/>
          <w:numId w:val="7"/>
        </w:numPr>
      </w:pPr>
      <w:bookmarkStart w:id="133" w:name="_Toc301438150"/>
      <w:bookmarkStart w:id="134" w:name="_Toc301637610"/>
      <w:r>
        <w:t>Planung</w:t>
      </w:r>
      <w:bookmarkEnd w:id="133"/>
      <w:bookmarkEnd w:id="134"/>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B35109">
        <w:t xml:space="preserve">Tabelle </w:t>
      </w:r>
      <w:r w:rsidR="00B35109">
        <w:rPr>
          <w:noProof/>
        </w:rPr>
        <w:t>2</w:t>
      </w:r>
      <w:r w:rsidR="00181243">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5" w:name="_Ref301550523"/>
      <w:bookmarkStart w:id="136" w:name="_Toc301603280"/>
      <w:r>
        <w:t xml:space="preserve">Tabelle </w:t>
      </w:r>
      <w:r w:rsidR="00D07AEA">
        <w:fldChar w:fldCharType="begin"/>
      </w:r>
      <w:r w:rsidR="00D07AEA">
        <w:instrText xml:space="preserve"> SEQ Tabelle \* ARABIC </w:instrText>
      </w:r>
      <w:r w:rsidR="00D07AEA">
        <w:fldChar w:fldCharType="separate"/>
      </w:r>
      <w:r w:rsidR="00B35109">
        <w:rPr>
          <w:noProof/>
        </w:rPr>
        <w:t>2</w:t>
      </w:r>
      <w:r w:rsidR="00D07AEA">
        <w:rPr>
          <w:noProof/>
        </w:rPr>
        <w:fldChar w:fldCharType="end"/>
      </w:r>
      <w:bookmarkEnd w:id="135"/>
      <w:r>
        <w:t xml:space="preserve">: </w:t>
      </w:r>
      <w:r w:rsidRPr="00AE10ED">
        <w:t>geplante Testfälle</w:t>
      </w:r>
      <w:bookmarkEnd w:id="136"/>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o</w:t>
            </w:r>
            <w:r w:rsidR="00845FAE">
              <w:rPr>
                <w:sz w:val="20"/>
                <w:szCs w:val="20"/>
              </w:rPr>
              <w:t>n</w:t>
            </w:r>
            <w:r w:rsidR="00845FAE">
              <w:rPr>
                <w:sz w:val="20"/>
                <w:szCs w:val="20"/>
              </w:rPr>
              <w:t xml:space="preserve">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w:t>
            </w:r>
            <w:r w:rsidRPr="00ED4E1B">
              <w:rPr>
                <w:i/>
                <w:sz w:val="20"/>
                <w:szCs w:val="20"/>
              </w:rPr>
              <w:t>u</w:t>
            </w:r>
            <w:r w:rsidRPr="00ED4E1B">
              <w:rPr>
                <w:i/>
                <w:sz w:val="20"/>
                <w:szCs w:val="20"/>
              </w:rPr>
              <w:t>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7" w:name="_Toc301438151"/>
      <w:bookmarkStart w:id="138" w:name="_Toc301637611"/>
      <w:r>
        <w:t>Umsetzung</w:t>
      </w:r>
      <w:bookmarkEnd w:id="137"/>
      <w:bookmarkEnd w:id="138"/>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w:t>
      </w:r>
      <w:r w:rsidR="00710D3F">
        <w:t>s</w:t>
      </w:r>
      <w:r w:rsidR="00710D3F">
        <w:t>sendiagramms dargestellt</w:t>
      </w:r>
      <w:r w:rsidR="000528EC">
        <w:t xml:space="preserve"> und erläutert</w:t>
      </w:r>
      <w:r w:rsidR="00710D3F">
        <w:t>.</w:t>
      </w:r>
    </w:p>
    <w:p w:rsidR="00460307" w:rsidRDefault="00710D3F" w:rsidP="00460307">
      <w:pPr>
        <w:keepNext/>
      </w:pPr>
      <w:r>
        <w:t xml:space="preserve"> </w:t>
      </w:r>
      <w:r w:rsidR="00167A2D">
        <w:rPr>
          <w:noProof/>
        </w:rPr>
        <w:drawing>
          <wp:inline distT="0" distB="0" distL="0" distR="0" wp14:anchorId="19A13C2A" wp14:editId="598DE0D6">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9" w:name="_Toc301437122"/>
      <w:bookmarkStart w:id="140" w:name="_Toc301602739"/>
      <w:r>
        <w:t xml:space="preserve">Abbildung </w:t>
      </w:r>
      <w:r w:rsidR="00D07AEA">
        <w:fldChar w:fldCharType="begin"/>
      </w:r>
      <w:r w:rsidR="00D07AEA">
        <w:instrText xml:space="preserve"> SEQ Abbildung \* ARABIC </w:instrText>
      </w:r>
      <w:r w:rsidR="00D07AEA">
        <w:fldChar w:fldCharType="separate"/>
      </w:r>
      <w:r w:rsidR="00B35109">
        <w:rPr>
          <w:noProof/>
        </w:rPr>
        <w:t>11</w:t>
      </w:r>
      <w:r w:rsidR="00D07AEA">
        <w:rPr>
          <w:noProof/>
        </w:rPr>
        <w:fldChar w:fldCharType="end"/>
      </w:r>
      <w:r>
        <w:t xml:space="preserve">: </w:t>
      </w:r>
      <w:r w:rsidR="009E2B5F">
        <w:t>Kl</w:t>
      </w:r>
      <w:r w:rsidRPr="005B0AA6">
        <w:t>assendiagramm der Test-Klassen</w:t>
      </w:r>
      <w:bookmarkEnd w:id="139"/>
      <w:bookmarkEnd w:id="140"/>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A</w:t>
      </w:r>
      <w:r>
        <w:t>n</w:t>
      </w:r>
      <w:r>
        <w:t xml:space="preserve">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B35109">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B35109" w:rsidRPr="00B35109">
        <w:rPr>
          <w:i/>
        </w:rPr>
        <w:t>J</w:t>
      </w:r>
      <w:r w:rsidR="00B35109" w:rsidRPr="00B35109">
        <w:rPr>
          <w:i/>
        </w:rPr>
        <w:t>U</w:t>
      </w:r>
      <w:r w:rsidR="00B35109" w:rsidRPr="00B35109">
        <w:rPr>
          <w:i/>
        </w:rPr>
        <w:t>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w:t>
      </w:r>
      <w:r w:rsidR="000F3A45">
        <w:lastRenderedPageBreak/>
        <w:t xml:space="preserve">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w:t>
      </w:r>
      <w:r>
        <w:t>s</w:t>
      </w:r>
      <w:r>
        <w:t>cape</w:t>
      </w:r>
      <w:proofErr w:type="spellEnd"/>
      <w:r>
        <w:t xml:space="preserve">“) umgestellt. Anschließend wird mit der Methode </w:t>
      </w:r>
      <w:r w:rsidRPr="00DE1669">
        <w:rPr>
          <w:i/>
        </w:rPr>
        <w:t>assertNotSame()</w:t>
      </w:r>
      <w:r>
        <w:rPr>
          <w:i/>
        </w:rPr>
        <w:t xml:space="preserve"> </w:t>
      </w:r>
      <w:r>
        <w:t>g</w:t>
      </w:r>
      <w:r>
        <w:t>e</w:t>
      </w:r>
      <w:r>
        <w:t xml:space="preserve">prüft ob die Drehung der Ansicht erfolgt ist. Mit der Verwendung der Methode assertEquals() </w:t>
      </w:r>
      <w:r w:rsidR="00CB0AFC">
        <w:t>wird</w:t>
      </w:r>
      <w:r>
        <w:t xml:space="preserve"> abschließend geprüft, ob sich die Koordinaten der graf</w:t>
      </w:r>
      <w:r>
        <w:t>i</w:t>
      </w:r>
      <w:r>
        <w:t>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w:t>
      </w:r>
      <w:r w:rsidRPr="00C72AF8">
        <w:rPr>
          <w:i/>
        </w:rPr>
        <w:t>s</w:t>
      </w:r>
      <w:r w:rsidRPr="00C72AF8">
        <w:rPr>
          <w:i/>
        </w:rPr>
        <w:t>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gesichert werden. In dieser M</w:t>
      </w:r>
      <w:r w:rsidR="00F938DE">
        <w:t>e</w:t>
      </w:r>
      <w:r w:rsidR="00F938DE">
        <w:t xml:space="preserv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B35109">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B35109" w:rsidRPr="00B35109">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lastRenderedPageBreak/>
        <w:t xml:space="preserve">die Inhalte der grafischen Elemente mit den Konstanten initialisiert bzw. die vordefinierten Spinner-Positionen gesetzt. Nach dem die </w:t>
      </w:r>
      <w:r w:rsidR="00F13335" w:rsidRPr="004D2E9C">
        <w:rPr>
          <w:i/>
        </w:rPr>
        <w:t>onPause()</w:t>
      </w:r>
      <w:r w:rsidR="00F13335">
        <w:t xml:space="preserve"> aufger</w:t>
      </w:r>
      <w:r w:rsidR="00F13335">
        <w:t>u</w:t>
      </w:r>
      <w:r w:rsidR="00F13335">
        <w:t>fen wurde, werden die Spinner-Positionen verä</w:t>
      </w:r>
      <w:r w:rsidR="004D2E9C">
        <w:t>ndert und der Text des Eing</w:t>
      </w:r>
      <w:r w:rsidR="004D2E9C">
        <w:t>a</w:t>
      </w:r>
      <w:r w:rsidR="004D2E9C">
        <w:t>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w:t>
      </w:r>
      <w:r w:rsidR="00D31714">
        <w:rPr>
          <w:i/>
        </w:rPr>
        <w:t>i</w:t>
      </w:r>
      <w:r w:rsidR="00D31714">
        <w:rPr>
          <w:i/>
        </w:rPr>
        <w:t>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w:t>
      </w:r>
      <w:r w:rsidR="00D31714">
        <w:t>r</w:t>
      </w:r>
      <w:r w:rsidR="00D31714">
        <w:t>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ngabefeld eingetragen werden. Die erfolgreiche Eintr</w:t>
      </w:r>
      <w:r w:rsidR="008E3C84">
        <w:t>a</w:t>
      </w:r>
      <w:r w:rsidR="008E3C84">
        <w:t xml:space="preserve">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proofErr w:type="spellStart"/>
      <w:r>
        <w:rPr>
          <w:i/>
        </w:rPr>
        <w:t>damsActivity.onItemSelected</w:t>
      </w:r>
      <w:proofErr w:type="spellEnd"/>
      <w:r>
        <w:rPr>
          <w:i/>
        </w:rPr>
        <w:t>()</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B35109" w:rsidRPr="00B35109">
        <w:rPr>
          <w:i/>
        </w:rPr>
        <w:t>Listing 1: Beispiel zur Verwendung der M</w:t>
      </w:r>
      <w:r w:rsidR="00B35109" w:rsidRPr="00B35109">
        <w:rPr>
          <w:i/>
        </w:rPr>
        <w:t>e</w:t>
      </w:r>
      <w:r w:rsidR="00B35109" w:rsidRPr="00B35109">
        <w:rPr>
          <w:i/>
        </w:rPr>
        <w:t xml:space="preserve">thode </w:t>
      </w:r>
      <w:r w:rsidR="00B35109"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w:t>
      </w:r>
      <w:r w:rsidR="00CE6B99" w:rsidRPr="00C500F5">
        <w:rPr>
          <w:i/>
        </w:rPr>
        <w:t>t</w:t>
      </w:r>
      <w:r w:rsidR="00CE6B99" w:rsidRPr="00C500F5">
        <w:rPr>
          <w:i/>
        </w:rPr>
        <w:t>CheckWebService</w:t>
      </w:r>
      <w:proofErr w:type="spellEnd"/>
      <w:r w:rsidR="00CE6B99" w:rsidRPr="00C500F5">
        <w:rPr>
          <w:i/>
        </w:rPr>
        <w:t>()</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smöglichkeiten.</w:t>
      </w:r>
    </w:p>
    <w:p w:rsidR="00710D3F" w:rsidRPr="00460307" w:rsidRDefault="00710D3F" w:rsidP="00460307">
      <w:r>
        <w:br w:type="page"/>
      </w:r>
    </w:p>
    <w:p w:rsidR="00C418FD" w:rsidRDefault="00C418FD" w:rsidP="00DC40E3">
      <w:pPr>
        <w:pStyle w:val="berschrift1"/>
        <w:numPr>
          <w:ilvl w:val="0"/>
          <w:numId w:val="7"/>
        </w:numPr>
      </w:pPr>
      <w:bookmarkStart w:id="141" w:name="_Toc301438152"/>
      <w:bookmarkStart w:id="142" w:name="_Toc301637612"/>
      <w:r>
        <w:lastRenderedPageBreak/>
        <w:t>Abschluss</w:t>
      </w:r>
      <w:bookmarkEnd w:id="141"/>
      <w:bookmarkEnd w:id="142"/>
    </w:p>
    <w:p w:rsidR="00C418FD" w:rsidRDefault="00EF42B5" w:rsidP="00DC40E3">
      <w:pPr>
        <w:pStyle w:val="berschrift2"/>
        <w:numPr>
          <w:ilvl w:val="1"/>
          <w:numId w:val="7"/>
        </w:numPr>
      </w:pPr>
      <w:bookmarkStart w:id="143" w:name="_Toc301438153"/>
      <w:bookmarkStart w:id="144" w:name="_Toc301637613"/>
      <w:r>
        <w:t>Ausblick</w:t>
      </w:r>
      <w:bookmarkEnd w:id="143"/>
      <w:bookmarkEnd w:id="144"/>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B35109">
        <w:rPr>
          <w:i/>
        </w:rPr>
        <w:t>3.4</w:t>
      </w:r>
      <w:r w:rsidR="0018226B" w:rsidRPr="00684439">
        <w:rPr>
          <w:i/>
        </w:rPr>
        <w:fldChar w:fldCharType="end"/>
      </w:r>
      <w:r w:rsidR="0018226B">
        <w:t xml:space="preserve"> </w:t>
      </w:r>
      <w:r w:rsidR="001A74F8">
        <w:t>erarbeiteten Anwendung</w:t>
      </w:r>
      <w:r w:rsidR="001A74F8">
        <w:t>s</w:t>
      </w:r>
      <w:r w:rsidR="001A74F8">
        <w:t>fällen</w:t>
      </w:r>
      <w:r w:rsidR="00C3651F">
        <w:t xml:space="preserve"> des Akteurs „Dams-Admin“</w:t>
      </w:r>
      <w:r w:rsidR="00C500F5">
        <w:t xml:space="preserve"> umzusetzen</w:t>
      </w:r>
      <w:r w:rsidR="00C3651F">
        <w:t xml:space="preserve">. </w:t>
      </w:r>
      <w:r w:rsidR="00E85B4B">
        <w:t xml:space="preserve">Besonders für </w:t>
      </w:r>
      <w:r w:rsidR="00C3651F">
        <w:t>den Anwendung</w:t>
      </w:r>
      <w:r w:rsidR="00C3651F">
        <w:t>s</w:t>
      </w:r>
      <w:r w:rsidR="00C3651F">
        <w:t xml:space="preserve">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w:t>
      </w:r>
      <w:r w:rsidR="00632FC2">
        <w:t>e</w:t>
      </w:r>
      <w:r w:rsidR="00632FC2">
        <w:t>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w:t>
      </w:r>
      <w:r w:rsidR="00684439">
        <w:t>e</w:t>
      </w:r>
      <w:r w:rsidR="00684439">
        <w:t>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5" w:name="_Toc301438154"/>
      <w:bookmarkStart w:id="146" w:name="_Toc301637614"/>
      <w:r>
        <w:t>Fazit</w:t>
      </w:r>
      <w:bookmarkEnd w:id="145"/>
      <w:bookmarkEnd w:id="146"/>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proofErr w:type="spellStart"/>
      <w:r w:rsidR="007C374A" w:rsidRPr="00811912">
        <w:instrText>DMZ:Demilitarized</w:instrText>
      </w:r>
      <w:proofErr w:type="spellEnd"/>
      <w:r w:rsidR="007C374A" w:rsidRPr="00811912">
        <w:instrText xml:space="preserve">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B35109" w:rsidRPr="00B35109">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925EE5"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r w:rsidR="00925EE5">
        <w:br w:type="page"/>
      </w:r>
    </w:p>
    <w:bookmarkStart w:id="147" w:name="_Toc301637615" w:displacedByCustomXml="next"/>
    <w:sdt>
      <w:sdtPr>
        <w:rPr>
          <w:rFonts w:ascii="Arial" w:hAnsi="Arial"/>
          <w:b w:val="0"/>
          <w:bCs w:val="0"/>
          <w:sz w:val="22"/>
          <w:szCs w:val="22"/>
        </w:rPr>
        <w:id w:val="-2146190804"/>
        <w:docPartObj>
          <w:docPartGallery w:val="Bibliographies"/>
          <w:docPartUnique/>
        </w:docPartObj>
      </w:sdtPr>
      <w:sdtEndPr/>
      <w:sdtContent>
        <w:p w:rsidR="00B35109" w:rsidRPr="00514BCF" w:rsidRDefault="00B35109" w:rsidP="00B35109">
          <w:pPr>
            <w:pStyle w:val="myAnhang"/>
            <w:rPr>
              <w:lang w:bidi="en-US"/>
            </w:rPr>
          </w:pPr>
          <w:r w:rsidRPr="00514BCF">
            <w:rPr>
              <w:lang w:bidi="en-US"/>
            </w:rPr>
            <w:t>Literaturverzeichnis</w:t>
          </w:r>
          <w:bookmarkEnd w:id="147"/>
        </w:p>
        <w:sdt>
          <w:sdtPr>
            <w:rPr>
              <w:sz w:val="21"/>
              <w:szCs w:val="21"/>
            </w:rPr>
            <w:id w:val="111145805"/>
            <w:bibliography/>
          </w:sdtPr>
          <w:sdtEndPr>
            <w:rPr>
              <w:sz w:val="22"/>
              <w:szCs w:val="22"/>
            </w:rPr>
          </w:sdtEndPr>
          <w:sdtContent>
            <w:p w:rsidR="00B35109" w:rsidRPr="003F1D9D" w:rsidRDefault="00B35109" w:rsidP="00B35109">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 2011).</w:t>
              </w:r>
            </w:p>
            <w:p w:rsidR="00B35109" w:rsidRPr="003F1D9D" w:rsidRDefault="00B35109" w:rsidP="00B35109">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B35109" w:rsidRPr="003F1D9D" w:rsidRDefault="00B35109" w:rsidP="00B35109">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B35109" w:rsidRPr="003F1D9D" w:rsidRDefault="00B35109" w:rsidP="00B35109">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B35109" w:rsidRDefault="00B35109" w:rsidP="00B35109">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B35109" w:rsidRPr="003F1D9D" w:rsidRDefault="00B35109" w:rsidP="00B35109">
              <w:pPr>
                <w:pStyle w:val="Literaturverzeichnis"/>
                <w:ind w:left="1134" w:hanging="1134"/>
                <w:rPr>
                  <w:noProof/>
                  <w:sz w:val="21"/>
                  <w:szCs w:val="21"/>
                </w:rPr>
              </w:pPr>
              <w:r w:rsidRPr="003F1D9D">
                <w:rPr>
                  <w:iCs/>
                  <w:noProof/>
                  <w:sz w:val="21"/>
                  <w:szCs w:val="21"/>
                </w:rPr>
                <w:t>[Jso11]</w:t>
              </w:r>
              <w:r w:rsidRPr="003F1D9D">
                <w:rPr>
                  <w:i/>
                  <w:iCs/>
                  <w:noProof/>
                  <w:sz w:val="21"/>
                  <w:szCs w:val="21"/>
                </w:rPr>
                <w:tab/>
                <w:t>www.json.org:</w:t>
              </w:r>
              <w:r w:rsidRPr="003F1D9D">
                <w:rPr>
                  <w:noProof/>
                  <w:sz w:val="21"/>
                  <w:szCs w:val="21"/>
                </w:rPr>
                <w:t xml:space="preserve"> www.json.org/xml.html (Zugriff: 23. 07 2011).</w:t>
              </w:r>
            </w:p>
            <w:p w:rsidR="00B35109" w:rsidRPr="003F1D9D" w:rsidRDefault="00B35109" w:rsidP="00B35109">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B35109" w:rsidRPr="003F1D9D" w:rsidRDefault="00B35109" w:rsidP="00B35109">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 2011).</w:t>
              </w:r>
            </w:p>
            <w:p w:rsidR="00B35109" w:rsidRPr="003F1D9D" w:rsidRDefault="00B35109" w:rsidP="00B35109">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B35109" w:rsidRPr="003F1D9D" w:rsidRDefault="00B35109" w:rsidP="00B35109">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B35109" w:rsidRPr="003F1D9D" w:rsidRDefault="00B35109" w:rsidP="00B35109">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 2011).</w:t>
              </w:r>
            </w:p>
            <w:p w:rsidR="00B35109" w:rsidRPr="003F1D9D" w:rsidRDefault="00B35109" w:rsidP="00B35109">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Zugriff: 16. 06 2011).</w:t>
              </w:r>
            </w:p>
            <w:p w:rsidR="00B35109" w:rsidRDefault="00B35109" w:rsidP="00B35109">
              <w:pPr>
                <w:tabs>
                  <w:tab w:val="left" w:pos="1600"/>
                </w:tabs>
                <w:autoSpaceDE w:val="0"/>
                <w:autoSpaceDN w:val="0"/>
                <w:adjustRightInd w:val="0"/>
                <w:spacing w:after="0" w:line="300" w:lineRule="auto"/>
                <w:ind w:right="75"/>
                <w:jc w:val="left"/>
              </w:pPr>
              <w:r w:rsidRPr="003F1D9D">
                <w:rPr>
                  <w:b/>
                  <w:bCs/>
                  <w:sz w:val="21"/>
                  <w:szCs w:val="21"/>
                </w:rPr>
                <w:fldChar w:fldCharType="end"/>
              </w:r>
            </w:p>
          </w:sdtContent>
        </w:sdt>
      </w:sdtContent>
    </w:sdt>
    <w:p w:rsidR="00B35109" w:rsidRDefault="00B35109" w:rsidP="00B35109">
      <w:pPr>
        <w:pStyle w:val="myAnhang"/>
      </w:pPr>
      <w:bookmarkStart w:id="148" w:name="_Toc301637616"/>
      <w:r w:rsidRPr="0070400D">
        <w:lastRenderedPageBreak/>
        <w:t>Abkürzungsverzeichnis</w:t>
      </w:r>
      <w:bookmarkEnd w:id="148"/>
    </w:p>
    <w:p w:rsidR="00B35109" w:rsidRDefault="00B35109" w:rsidP="00B35109">
      <w:pPr>
        <w:pStyle w:val="myAnhang"/>
        <w:rPr>
          <w:lang w:bidi="en-US"/>
        </w:rPr>
        <w:sectPr w:rsidR="00B35109" w:rsidSect="00737A6E">
          <w:headerReference w:type="even" r:id="rId30"/>
          <w:footerReference w:type="even" r:id="rId31"/>
          <w:footerReference w:type="default" r:id="rId32"/>
          <w:headerReference w:type="first" r:id="rId33"/>
          <w:type w:val="continuous"/>
          <w:pgSz w:w="11906" w:h="16838" w:code="9"/>
          <w:pgMar w:top="1418" w:right="1701" w:bottom="1418" w:left="2268" w:header="284" w:footer="284" w:gutter="0"/>
          <w:cols w:space="708"/>
          <w:titlePg/>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B35109" w:rsidRDefault="00B35109" w:rsidP="00B35109"/>
    <w:p w:rsidR="00B35109" w:rsidRDefault="00B35109" w:rsidP="00B35109">
      <w:pPr>
        <w:spacing w:after="0" w:line="240" w:lineRule="auto"/>
        <w:jc w:val="left"/>
      </w:pPr>
      <w:r>
        <w:br w:type="page"/>
      </w:r>
    </w:p>
    <w:p w:rsidR="00925EE5" w:rsidRDefault="00B35109" w:rsidP="00B35109">
      <w:pPr>
        <w:pStyle w:val="myAnhang"/>
      </w:pPr>
      <w:r>
        <w:lastRenderedPageBreak/>
        <w:t xml:space="preserve"> </w:t>
      </w:r>
      <w:bookmarkStart w:id="149" w:name="_Toc301637617"/>
      <w:r w:rsidR="00925EE5">
        <w:t>Abbildungsverzeichnis</w:t>
      </w:r>
      <w:bookmarkEnd w:id="149"/>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B35109">
        <w:rPr>
          <w:noProof/>
        </w:rPr>
        <w:t>1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B35109">
        <w:rPr>
          <w:noProof/>
        </w:rPr>
        <w:t>10</w:t>
      </w:r>
      <w:r>
        <w:rPr>
          <w:noProof/>
        </w:rPr>
        <w:fldChar w:fldCharType="end"/>
      </w:r>
    </w:p>
    <w:p w:rsidR="00925EE5" w:rsidRDefault="00925EE5" w:rsidP="00925EE5">
      <w:pPr>
        <w:spacing w:after="0" w:line="240" w:lineRule="auto"/>
        <w:jc w:val="left"/>
        <w:rPr>
          <w:rFonts w:cs="Arial"/>
        </w:rPr>
      </w:pPr>
      <w:r w:rsidRPr="00714B1D">
        <w:rPr>
          <w:rFonts w:cs="Arial"/>
          <w:b/>
        </w:rPr>
        <w:fldChar w:fldCharType="end"/>
      </w:r>
      <w:r w:rsidRPr="00714B1D">
        <w:rPr>
          <w:rFonts w:cs="Arial"/>
        </w:rPr>
        <w:br w:type="page"/>
      </w:r>
    </w:p>
    <w:p w:rsidR="00925EE5" w:rsidRDefault="00925EE5" w:rsidP="00B35109">
      <w:pPr>
        <w:pStyle w:val="myAnhang"/>
      </w:pPr>
      <w:bookmarkStart w:id="150" w:name="_Toc301637618"/>
      <w:r>
        <w:lastRenderedPageBreak/>
        <w:t>Listings</w:t>
      </w:r>
      <w:bookmarkEnd w:id="150"/>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D07AEA" w:rsidP="00925EE5">
      <w:pPr>
        <w:pStyle w:val="Abbildungsverzeichnis"/>
        <w:tabs>
          <w:tab w:val="right" w:leader="dot" w:pos="7927"/>
        </w:tabs>
        <w:rPr>
          <w:rFonts w:asciiTheme="minorHAnsi" w:eastAsiaTheme="minorEastAsia" w:hAnsiTheme="minorHAnsi" w:cstheme="minorBidi"/>
          <w:noProof/>
        </w:rPr>
      </w:pPr>
      <w:hyperlink r:id="rId34" w:anchor="_Toc301603237" w:history="1">
        <w:r w:rsidR="00925EE5" w:rsidRPr="007E696B">
          <w:rPr>
            <w:rStyle w:val="Hyperlink"/>
            <w:noProof/>
          </w:rPr>
          <w:t xml:space="preserve">Listing 2: Methode </w:t>
        </w:r>
        <w:r w:rsidR="00925EE5" w:rsidRPr="007E696B">
          <w:rPr>
            <w:rStyle w:val="Hyperlink"/>
            <w:i/>
            <w:noProof/>
          </w:rPr>
          <w:t>tryLogin()</w:t>
        </w:r>
        <w:r w:rsidR="00925EE5" w:rsidRPr="007E696B">
          <w:rPr>
            <w:rStyle w:val="Hyperlink"/>
            <w:noProof/>
          </w:rPr>
          <w:t xml:space="preserve"> aus der Klasse </w:t>
        </w:r>
        <w:r w:rsidR="00925EE5" w:rsidRPr="007E696B">
          <w:rPr>
            <w:rStyle w:val="Hyperlink"/>
            <w:i/>
            <w:noProof/>
          </w:rPr>
          <w:t>NetworkManager</w:t>
        </w:r>
        <w:r w:rsidR="00925EE5">
          <w:rPr>
            <w:noProof/>
            <w:webHidden/>
          </w:rPr>
          <w:tab/>
        </w:r>
        <w:r w:rsidR="00925EE5">
          <w:rPr>
            <w:noProof/>
            <w:webHidden/>
          </w:rPr>
          <w:fldChar w:fldCharType="begin"/>
        </w:r>
        <w:r w:rsidR="00925EE5">
          <w:rPr>
            <w:noProof/>
            <w:webHidden/>
          </w:rPr>
          <w:instrText xml:space="preserve"> PAGEREF _Toc301603237 \h </w:instrText>
        </w:r>
        <w:r w:rsidR="00925EE5">
          <w:rPr>
            <w:noProof/>
            <w:webHidden/>
          </w:rPr>
        </w:r>
        <w:r w:rsidR="00925EE5">
          <w:rPr>
            <w:noProof/>
            <w:webHidden/>
          </w:rPr>
          <w:fldChar w:fldCharType="separate"/>
        </w:r>
        <w:r w:rsidR="00B35109">
          <w:rPr>
            <w:noProof/>
            <w:webHidden/>
          </w:rPr>
          <w:t>10</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925EE5" w:rsidRDefault="00925EE5" w:rsidP="00925EE5">
      <w:pPr>
        <w:spacing w:after="0" w:line="240" w:lineRule="auto"/>
        <w:jc w:val="left"/>
        <w:rPr>
          <w:rFonts w:cs="Arial"/>
        </w:rPr>
      </w:pPr>
      <w:r>
        <w:rPr>
          <w:rFonts w:cs="Arial"/>
        </w:rPr>
        <w:br w:type="page"/>
      </w:r>
    </w:p>
    <w:p w:rsidR="00925EE5" w:rsidRDefault="00925EE5" w:rsidP="00B35109">
      <w:pPr>
        <w:pStyle w:val="myAnhang"/>
      </w:pPr>
      <w:bookmarkStart w:id="151" w:name="_Toc301637619"/>
      <w:r>
        <w:lastRenderedPageBreak/>
        <w:t>Tabellenverzeichnis</w:t>
      </w:r>
      <w:bookmarkEnd w:id="151"/>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sidR="00B35109">
          <w:rPr>
            <w:noProof/>
            <w:webHidden/>
          </w:rPr>
          <w:t>10</w:t>
        </w:r>
        <w:r>
          <w:rPr>
            <w:noProof/>
            <w:webHidden/>
          </w:rPr>
          <w:fldChar w:fldCharType="end"/>
        </w:r>
      </w:hyperlink>
    </w:p>
    <w:p w:rsidR="00925EE5" w:rsidRDefault="00D07AEA" w:rsidP="00925EE5">
      <w:pPr>
        <w:pStyle w:val="Abbildungsverzeichnis"/>
        <w:tabs>
          <w:tab w:val="right" w:leader="dot" w:pos="7927"/>
        </w:tabs>
        <w:rPr>
          <w:rFonts w:asciiTheme="minorHAnsi" w:eastAsiaTheme="minorEastAsia" w:hAnsiTheme="minorHAnsi" w:cstheme="minorBidi"/>
          <w:noProof/>
        </w:rPr>
      </w:pPr>
      <w:hyperlink w:anchor="_Toc301603280" w:history="1">
        <w:r w:rsidR="00925EE5" w:rsidRPr="00AE270F">
          <w:rPr>
            <w:rStyle w:val="Hyperlink"/>
            <w:noProof/>
          </w:rPr>
          <w:t>Tabelle 2: geplante Testfälle</w:t>
        </w:r>
        <w:r w:rsidR="00925EE5">
          <w:rPr>
            <w:noProof/>
            <w:webHidden/>
          </w:rPr>
          <w:tab/>
        </w:r>
        <w:r w:rsidR="00925EE5">
          <w:rPr>
            <w:noProof/>
            <w:webHidden/>
          </w:rPr>
          <w:fldChar w:fldCharType="begin"/>
        </w:r>
        <w:r w:rsidR="00925EE5">
          <w:rPr>
            <w:noProof/>
            <w:webHidden/>
          </w:rPr>
          <w:instrText xml:space="preserve"> PAGEREF _Toc301603280 \h </w:instrText>
        </w:r>
        <w:r w:rsidR="00925EE5">
          <w:rPr>
            <w:noProof/>
            <w:webHidden/>
          </w:rPr>
        </w:r>
        <w:r w:rsidR="00925EE5">
          <w:rPr>
            <w:noProof/>
            <w:webHidden/>
          </w:rPr>
          <w:fldChar w:fldCharType="separate"/>
        </w:r>
        <w:r w:rsidR="00B35109">
          <w:rPr>
            <w:noProof/>
            <w:webHidden/>
          </w:rPr>
          <w:t>10</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925EE5" w:rsidRDefault="00925EE5" w:rsidP="00925EE5">
      <w:pPr>
        <w:spacing w:after="0" w:line="240" w:lineRule="auto"/>
        <w:jc w:val="left"/>
        <w:rPr>
          <w:rFonts w:cs="Arial"/>
        </w:rPr>
      </w:pPr>
    </w:p>
    <w:sectPr w:rsidR="00925EE5"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7AEA" w:rsidRDefault="00D07AEA" w:rsidP="00AA65EE">
      <w:pPr>
        <w:spacing w:after="0" w:line="240" w:lineRule="auto"/>
      </w:pPr>
      <w:r>
        <w:separator/>
      </w:r>
    </w:p>
  </w:endnote>
  <w:endnote w:type="continuationSeparator" w:id="0">
    <w:p w:rsidR="00D07AEA" w:rsidRDefault="00D07AEA"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Fuzeile"/>
    </w:pPr>
    <w:r>
      <w:fldChar w:fldCharType="begin"/>
    </w:r>
    <w:r>
      <w:instrText>PAGE   \* MERGEFORMAT</w:instrText>
    </w:r>
    <w:r>
      <w:fldChar w:fldCharType="separate"/>
    </w:r>
    <w:r>
      <w:rPr>
        <w:noProof/>
      </w:rPr>
      <w:t>16</w:t>
    </w:r>
    <w:r>
      <w:fldChar w:fldCharType="end"/>
    </w:r>
  </w:p>
  <w:p w:rsidR="00A853A2" w:rsidRDefault="00A853A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Fuzeile"/>
      <w:jc w:val="right"/>
    </w:pPr>
    <w:r>
      <w:fldChar w:fldCharType="begin"/>
    </w:r>
    <w:r>
      <w:instrText>PAGE   \* MERGEFORMAT</w:instrText>
    </w:r>
    <w:r>
      <w:fldChar w:fldCharType="separate"/>
    </w:r>
    <w:r w:rsidR="00F95D1F">
      <w:rPr>
        <w:noProof/>
      </w:rPr>
      <w:t>11</w:t>
    </w:r>
    <w:r>
      <w:fldChar w:fldCharType="end"/>
    </w:r>
  </w:p>
  <w:p w:rsidR="00A853A2" w:rsidRDefault="00A853A2">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Fuzeile"/>
    </w:pPr>
    <w:r>
      <w:fldChar w:fldCharType="begin"/>
    </w:r>
    <w:r>
      <w:instrText>PAGE   \* MERGEFORMAT</w:instrText>
    </w:r>
    <w:r>
      <w:fldChar w:fldCharType="separate"/>
    </w:r>
    <w:r>
      <w:rPr>
        <w:noProof/>
      </w:rPr>
      <w:t>16</w:t>
    </w:r>
    <w:r>
      <w:fldChar w:fldCharType="end"/>
    </w:r>
  </w:p>
  <w:p w:rsidR="00B35109" w:rsidRDefault="00B35109">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Fuzeile"/>
      <w:jc w:val="right"/>
    </w:pPr>
    <w:r>
      <w:fldChar w:fldCharType="begin"/>
    </w:r>
    <w:r>
      <w:instrText>PAGE   \* MERGEFORMAT</w:instrText>
    </w:r>
    <w:r>
      <w:fldChar w:fldCharType="separate"/>
    </w:r>
    <w:r w:rsidR="00F95D1F">
      <w:rPr>
        <w:noProof/>
      </w:rPr>
      <w:t>62</w:t>
    </w:r>
    <w:r>
      <w:fldChar w:fldCharType="end"/>
    </w:r>
  </w:p>
  <w:p w:rsidR="00B35109" w:rsidRDefault="00B3510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7AEA" w:rsidRDefault="00D07AEA" w:rsidP="00AA65EE">
      <w:pPr>
        <w:spacing w:after="0" w:line="240" w:lineRule="auto"/>
      </w:pPr>
      <w:r>
        <w:separator/>
      </w:r>
    </w:p>
  </w:footnote>
  <w:footnote w:type="continuationSeparator" w:id="0">
    <w:p w:rsidR="00D07AEA" w:rsidRDefault="00D07AEA" w:rsidP="00AA65EE">
      <w:pPr>
        <w:spacing w:after="0" w:line="240" w:lineRule="auto"/>
      </w:pPr>
      <w:r>
        <w:continuationSeparator/>
      </w:r>
    </w:p>
  </w:footnote>
  <w:footnote w:id="1">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A853A2" w:rsidRPr="00C438BD" w:rsidRDefault="00A853A2">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A853A2" w:rsidRDefault="00A853A2">
      <w:pPr>
        <w:pStyle w:val="Funotentext"/>
      </w:pPr>
      <w:r w:rsidRPr="00C438BD">
        <w:rPr>
          <w:rStyle w:val="Funotenzeichen"/>
          <w:sz w:val="16"/>
          <w:szCs w:val="16"/>
        </w:rPr>
        <w:footnoteRef/>
      </w:r>
      <w:r w:rsidRPr="00C438BD">
        <w:rPr>
          <w:sz w:val="16"/>
          <w:szCs w:val="16"/>
        </w:rPr>
        <w:t xml:space="preserve"> http://code.google.com/p/zxing</w:t>
      </w:r>
    </w:p>
  </w:footnote>
  <w:footnote w:id="5">
    <w:p w:rsidR="00A853A2" w:rsidRDefault="00A853A2">
      <w:pPr>
        <w:pStyle w:val="Funotentext"/>
      </w:pPr>
      <w:r>
        <w:rPr>
          <w:rStyle w:val="Funotenzeichen"/>
        </w:rPr>
        <w:footnoteRef/>
      </w:r>
      <w:r>
        <w:t xml:space="preserve"> </w:t>
      </w:r>
      <w:r w:rsidRPr="00C438BD">
        <w:rPr>
          <w:sz w:val="16"/>
          <w:szCs w:val="16"/>
        </w:rPr>
        <w:t>http://code.google.com/p/zxing/wiki/ScanningViaIntent</w:t>
      </w:r>
    </w:p>
  </w:footnote>
  <w:footnote w:id="6">
    <w:p w:rsidR="00A853A2" w:rsidRPr="00B8649E" w:rsidRDefault="00A853A2">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A853A2" w:rsidRPr="00DC47B9" w:rsidRDefault="00A853A2">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Kopfzeile"/>
    </w:pPr>
  </w:p>
  <w:p w:rsidR="00A853A2" w:rsidRDefault="00A853A2">
    <w:pPr>
      <w:pStyle w:val="Kopfzeile"/>
    </w:pPr>
  </w:p>
  <w:p w:rsidR="00A853A2" w:rsidRDefault="00A853A2">
    <w:pPr>
      <w:pStyle w:val="Kopfzeile"/>
    </w:pPr>
  </w:p>
  <w:p w:rsidR="00A853A2" w:rsidRDefault="00A853A2" w:rsidP="00CA634E">
    <w:pPr>
      <w:pStyle w:val="Kopfzeile"/>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53A2" w:rsidRDefault="00A853A2">
    <w:pPr>
      <w:pStyle w:val="Kopfzeile"/>
    </w:pPr>
  </w:p>
  <w:p w:rsidR="00A853A2" w:rsidRDefault="00A853A2">
    <w:pPr>
      <w:pStyle w:val="Kopfzeile"/>
    </w:pPr>
  </w:p>
  <w:p w:rsidR="00A853A2" w:rsidRDefault="00A853A2"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Kopfzeile"/>
    </w:pPr>
  </w:p>
  <w:p w:rsidR="00B35109" w:rsidRDefault="00B35109">
    <w:pPr>
      <w:pStyle w:val="Kopfzeile"/>
    </w:pPr>
  </w:p>
  <w:p w:rsidR="00B35109" w:rsidRDefault="00B35109">
    <w:pPr>
      <w:pStyle w:val="Kopfzeile"/>
    </w:pPr>
  </w:p>
  <w:p w:rsidR="00B35109" w:rsidRDefault="00B35109" w:rsidP="00CA634E">
    <w:pPr>
      <w:pStyle w:val="Kopfzeile"/>
      <w:pBdr>
        <w:bottom w:val="single" w:sz="4" w:space="1"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5109" w:rsidRDefault="00B35109">
    <w:pPr>
      <w:pStyle w:val="Kopfzeile"/>
    </w:pPr>
  </w:p>
  <w:p w:rsidR="00B35109" w:rsidRDefault="00B35109">
    <w:pPr>
      <w:pStyle w:val="Kopfzeile"/>
    </w:pPr>
  </w:p>
  <w:p w:rsidR="00B35109" w:rsidRDefault="00B35109"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proofState w:spelling="clean" w:grammar="clean"/>
  <w:defaultTabStop w:val="34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30CB"/>
    <w:rsid w:val="0012473F"/>
    <w:rsid w:val="00125DEA"/>
    <w:rsid w:val="00132382"/>
    <w:rsid w:val="00135D25"/>
    <w:rsid w:val="0013784C"/>
    <w:rsid w:val="0013798F"/>
    <w:rsid w:val="00140584"/>
    <w:rsid w:val="001452AC"/>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1028"/>
    <w:rsid w:val="001C4125"/>
    <w:rsid w:val="001C4C54"/>
    <w:rsid w:val="001C4DB7"/>
    <w:rsid w:val="001C631C"/>
    <w:rsid w:val="001D25AA"/>
    <w:rsid w:val="001D630F"/>
    <w:rsid w:val="001F01BD"/>
    <w:rsid w:val="001F18F4"/>
    <w:rsid w:val="001F1D0B"/>
    <w:rsid w:val="001F5BD7"/>
    <w:rsid w:val="00202FB3"/>
    <w:rsid w:val="002041DC"/>
    <w:rsid w:val="002064E1"/>
    <w:rsid w:val="002164D7"/>
    <w:rsid w:val="00217C9D"/>
    <w:rsid w:val="00224C9D"/>
    <w:rsid w:val="002251E4"/>
    <w:rsid w:val="00232CAA"/>
    <w:rsid w:val="00234F15"/>
    <w:rsid w:val="0023513F"/>
    <w:rsid w:val="0024346F"/>
    <w:rsid w:val="00250C05"/>
    <w:rsid w:val="00251156"/>
    <w:rsid w:val="00252089"/>
    <w:rsid w:val="00271FE8"/>
    <w:rsid w:val="00273882"/>
    <w:rsid w:val="00273D0B"/>
    <w:rsid w:val="0027421C"/>
    <w:rsid w:val="0027600B"/>
    <w:rsid w:val="002801F0"/>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265B"/>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80CB9"/>
    <w:rsid w:val="00584DDC"/>
    <w:rsid w:val="00584F55"/>
    <w:rsid w:val="00585132"/>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08C5"/>
    <w:rsid w:val="00624C1D"/>
    <w:rsid w:val="00625998"/>
    <w:rsid w:val="00632FC2"/>
    <w:rsid w:val="00634850"/>
    <w:rsid w:val="00636949"/>
    <w:rsid w:val="0063727F"/>
    <w:rsid w:val="00641392"/>
    <w:rsid w:val="00647672"/>
    <w:rsid w:val="00661294"/>
    <w:rsid w:val="00663195"/>
    <w:rsid w:val="00672D27"/>
    <w:rsid w:val="00673EE6"/>
    <w:rsid w:val="00674A89"/>
    <w:rsid w:val="0067652B"/>
    <w:rsid w:val="00682267"/>
    <w:rsid w:val="00684439"/>
    <w:rsid w:val="00694742"/>
    <w:rsid w:val="00695ED5"/>
    <w:rsid w:val="006A5344"/>
    <w:rsid w:val="006A6DC8"/>
    <w:rsid w:val="006A7A7B"/>
    <w:rsid w:val="006A7E87"/>
    <w:rsid w:val="006B1B1D"/>
    <w:rsid w:val="006B2163"/>
    <w:rsid w:val="006C2F55"/>
    <w:rsid w:val="006C30C5"/>
    <w:rsid w:val="006C3613"/>
    <w:rsid w:val="006C61D7"/>
    <w:rsid w:val="006C7CBA"/>
    <w:rsid w:val="006E011D"/>
    <w:rsid w:val="006E1149"/>
    <w:rsid w:val="006E2065"/>
    <w:rsid w:val="006E3EF7"/>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65B6"/>
    <w:rsid w:val="008340F5"/>
    <w:rsid w:val="00835459"/>
    <w:rsid w:val="008408AE"/>
    <w:rsid w:val="00841101"/>
    <w:rsid w:val="00845FAE"/>
    <w:rsid w:val="0084644B"/>
    <w:rsid w:val="008576B1"/>
    <w:rsid w:val="00860A2F"/>
    <w:rsid w:val="0086276A"/>
    <w:rsid w:val="008655A8"/>
    <w:rsid w:val="00875838"/>
    <w:rsid w:val="0087602A"/>
    <w:rsid w:val="00876A5B"/>
    <w:rsid w:val="00881854"/>
    <w:rsid w:val="00882C2C"/>
    <w:rsid w:val="00886EB3"/>
    <w:rsid w:val="008962B8"/>
    <w:rsid w:val="00897633"/>
    <w:rsid w:val="008A3B36"/>
    <w:rsid w:val="008A46AB"/>
    <w:rsid w:val="008A7B4B"/>
    <w:rsid w:val="008B1077"/>
    <w:rsid w:val="008B2B6F"/>
    <w:rsid w:val="008B64B8"/>
    <w:rsid w:val="008C1FA9"/>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702AB"/>
    <w:rsid w:val="009723A2"/>
    <w:rsid w:val="009723FD"/>
    <w:rsid w:val="00981249"/>
    <w:rsid w:val="00981A2F"/>
    <w:rsid w:val="00987D7C"/>
    <w:rsid w:val="009A4DAC"/>
    <w:rsid w:val="009A66E8"/>
    <w:rsid w:val="009A6CE4"/>
    <w:rsid w:val="009B78A3"/>
    <w:rsid w:val="009C039C"/>
    <w:rsid w:val="009C5B7C"/>
    <w:rsid w:val="009C659F"/>
    <w:rsid w:val="009C7093"/>
    <w:rsid w:val="009D1D2D"/>
    <w:rsid w:val="009D1ECD"/>
    <w:rsid w:val="009D579E"/>
    <w:rsid w:val="009E1794"/>
    <w:rsid w:val="009E2B5F"/>
    <w:rsid w:val="009E5F4E"/>
    <w:rsid w:val="009F045F"/>
    <w:rsid w:val="009F0DE5"/>
    <w:rsid w:val="009F1AC3"/>
    <w:rsid w:val="009F2228"/>
    <w:rsid w:val="009F4579"/>
    <w:rsid w:val="00A04867"/>
    <w:rsid w:val="00A14AD4"/>
    <w:rsid w:val="00A15293"/>
    <w:rsid w:val="00A21126"/>
    <w:rsid w:val="00A344BC"/>
    <w:rsid w:val="00A429F2"/>
    <w:rsid w:val="00A44A53"/>
    <w:rsid w:val="00A47FDB"/>
    <w:rsid w:val="00A541C2"/>
    <w:rsid w:val="00A612C3"/>
    <w:rsid w:val="00A62827"/>
    <w:rsid w:val="00A63439"/>
    <w:rsid w:val="00A662E6"/>
    <w:rsid w:val="00A72799"/>
    <w:rsid w:val="00A740A6"/>
    <w:rsid w:val="00A74138"/>
    <w:rsid w:val="00A7424E"/>
    <w:rsid w:val="00A853A2"/>
    <w:rsid w:val="00A86E5C"/>
    <w:rsid w:val="00A956D8"/>
    <w:rsid w:val="00A95CF1"/>
    <w:rsid w:val="00AA3185"/>
    <w:rsid w:val="00AA3475"/>
    <w:rsid w:val="00AA4371"/>
    <w:rsid w:val="00AA65EE"/>
    <w:rsid w:val="00AB00A6"/>
    <w:rsid w:val="00AB03C4"/>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DF9"/>
    <w:rsid w:val="00B96410"/>
    <w:rsid w:val="00BA1B0B"/>
    <w:rsid w:val="00BA68DC"/>
    <w:rsid w:val="00BB0E40"/>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500F5"/>
    <w:rsid w:val="00C50637"/>
    <w:rsid w:val="00C53E1C"/>
    <w:rsid w:val="00C55C73"/>
    <w:rsid w:val="00C57BDD"/>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CF387D"/>
    <w:rsid w:val="00CF64B8"/>
    <w:rsid w:val="00D017C3"/>
    <w:rsid w:val="00D0399B"/>
    <w:rsid w:val="00D06B9C"/>
    <w:rsid w:val="00D06F2B"/>
    <w:rsid w:val="00D07AEA"/>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9371D"/>
    <w:rsid w:val="00DA02B8"/>
    <w:rsid w:val="00DA7317"/>
    <w:rsid w:val="00DC0B87"/>
    <w:rsid w:val="00DC1402"/>
    <w:rsid w:val="00DC40E3"/>
    <w:rsid w:val="00DC47B9"/>
    <w:rsid w:val="00DC6E45"/>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1505"/>
    <w:rsid w:val="00E52BB4"/>
    <w:rsid w:val="00E60614"/>
    <w:rsid w:val="00E6735C"/>
    <w:rsid w:val="00E85B4B"/>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1D"/>
    <w:rsid w:val="00F352EA"/>
    <w:rsid w:val="00F374AA"/>
    <w:rsid w:val="00F41779"/>
    <w:rsid w:val="00F421CA"/>
    <w:rsid w:val="00F509AE"/>
    <w:rsid w:val="00F52E44"/>
    <w:rsid w:val="00F53390"/>
    <w:rsid w:val="00F53E80"/>
    <w:rsid w:val="00F60A6C"/>
    <w:rsid w:val="00F6460A"/>
    <w:rsid w:val="00F6462C"/>
    <w:rsid w:val="00F65ACE"/>
    <w:rsid w:val="00F667C4"/>
    <w:rsid w:val="00F67BE1"/>
    <w:rsid w:val="00F77D2C"/>
    <w:rsid w:val="00F81B9F"/>
    <w:rsid w:val="00F84845"/>
    <w:rsid w:val="00F92A91"/>
    <w:rsid w:val="00F92F49"/>
    <w:rsid w:val="00F938DE"/>
    <w:rsid w:val="00F95D1F"/>
    <w:rsid w:val="00FA2C79"/>
    <w:rsid w:val="00FA58BB"/>
    <w:rsid w:val="00FA6CB5"/>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A853A2"/>
    <w:pPr>
      <w:numPr>
        <w:numId w:val="29"/>
      </w:numPr>
    </w:pPr>
    <w:rPr>
      <w:rFonts w:asciiTheme="majorHAnsi" w:hAnsiTheme="maj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A853A2"/>
    <w:pPr>
      <w:numPr>
        <w:numId w:val="29"/>
      </w:numPr>
    </w:pPr>
    <w:rPr>
      <w:rFonts w:asciiTheme="majorHAnsi" w:hAnsiTheme="maj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yperlink" Target="file:///D:\FHB\Abschlussarbeit\Schriftliche_Arbeit\Arbeit_2.docx"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eader" Target="header3.xml"/><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1E3E46C1-7376-425C-8D71-44D8237FC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862</Words>
  <Characters>68432</Characters>
  <Application>Microsoft Office Word</Application>
  <DocSecurity>0</DocSecurity>
  <Lines>570</Lines>
  <Paragraphs>1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1</cp:revision>
  <cp:lastPrinted>2011-08-20T16:29:00Z</cp:lastPrinted>
  <dcterms:created xsi:type="dcterms:W3CDTF">2011-08-20T16:33:00Z</dcterms:created>
  <dcterms:modified xsi:type="dcterms:W3CDTF">2011-08-20T19:17:00Z</dcterms:modified>
</cp:coreProperties>
</file>